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93C4B0" w14:textId="376E1AB3" w:rsidR="00561874" w:rsidRDefault="00561874" w:rsidP="00561874">
      <w:pPr>
        <w:pStyle w:val="CRCoverPage"/>
        <w:tabs>
          <w:tab w:val="right" w:pos="9639"/>
        </w:tabs>
        <w:spacing w:after="0"/>
        <w:rPr>
          <w:b/>
          <w:i/>
          <w:noProof/>
          <w:sz w:val="28"/>
        </w:rPr>
      </w:pPr>
      <w:bookmarkStart w:id="0" w:name="_Toc162001964"/>
      <w:r>
        <w:rPr>
          <w:b/>
          <w:noProof/>
          <w:sz w:val="24"/>
        </w:rPr>
        <w:t>3GPP TSG-</w:t>
      </w:r>
      <w:r w:rsidR="00A76E9B">
        <w:fldChar w:fldCharType="begin"/>
      </w:r>
      <w:r w:rsidR="00A76E9B">
        <w:instrText xml:space="preserve"> DOCPROPERTY  TSG/WGRef  \* MERGEFORMAT </w:instrText>
      </w:r>
      <w:r w:rsidR="00A76E9B">
        <w:fldChar w:fldCharType="separate"/>
      </w:r>
      <w:r>
        <w:rPr>
          <w:b/>
          <w:noProof/>
          <w:sz w:val="24"/>
        </w:rPr>
        <w:t>CT3</w:t>
      </w:r>
      <w:r w:rsidR="00A76E9B">
        <w:rPr>
          <w:b/>
          <w:noProof/>
          <w:sz w:val="24"/>
        </w:rPr>
        <w:fldChar w:fldCharType="end"/>
      </w:r>
      <w:r>
        <w:rPr>
          <w:b/>
          <w:noProof/>
          <w:sz w:val="24"/>
        </w:rPr>
        <w:t xml:space="preserve"> Meeting #</w:t>
      </w:r>
      <w:r w:rsidR="00A76E9B">
        <w:fldChar w:fldCharType="begin"/>
      </w:r>
      <w:r w:rsidR="00A76E9B">
        <w:instrText xml:space="preserve"> DOCPROPERTY  MtgSeq  \* MERGEFORMAT </w:instrText>
      </w:r>
      <w:r w:rsidR="00A76E9B">
        <w:fldChar w:fldCharType="separate"/>
      </w:r>
      <w:r w:rsidRPr="00EB09B7">
        <w:rPr>
          <w:b/>
          <w:noProof/>
          <w:sz w:val="24"/>
        </w:rPr>
        <w:t>1</w:t>
      </w:r>
      <w:r>
        <w:rPr>
          <w:b/>
          <w:noProof/>
          <w:sz w:val="24"/>
        </w:rPr>
        <w:t>34</w:t>
      </w:r>
      <w:r w:rsidR="00A76E9B">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3754DF" w:rsidRPr="003754DF">
        <w:rPr>
          <w:b/>
          <w:sz w:val="24"/>
          <w:szCs w:val="24"/>
          <w:highlight w:val="yellow"/>
        </w:rPr>
        <w:t>xxx</w:t>
      </w:r>
    </w:p>
    <w:p w14:paraId="43ED7E1C" w14:textId="07EE5F39" w:rsidR="00561874" w:rsidRDefault="00561874" w:rsidP="00561874">
      <w:pPr>
        <w:pStyle w:val="CRCoverPage"/>
        <w:outlineLvl w:val="0"/>
        <w:rPr>
          <w:b/>
          <w:noProof/>
          <w:sz w:val="24"/>
        </w:rPr>
      </w:pPr>
      <w:r w:rsidRPr="00FD59BB">
        <w:rPr>
          <w:b/>
          <w:noProof/>
          <w:sz w:val="24"/>
        </w:rPr>
        <w:t>Changsha, China</w:t>
      </w:r>
      <w:r>
        <w:rPr>
          <w:b/>
          <w:noProof/>
          <w:sz w:val="24"/>
        </w:rPr>
        <w:t xml:space="preserve">, </w:t>
      </w:r>
      <w:r w:rsidR="00A76E9B">
        <w:fldChar w:fldCharType="begin"/>
      </w:r>
      <w:r w:rsidR="00A76E9B">
        <w:instrText xml:space="preserve"> DOCPROPERTY  StartDate  \* MERGEFORMAT </w:instrText>
      </w:r>
      <w:r w:rsidR="00A76E9B">
        <w:fldChar w:fldCharType="separate"/>
      </w:r>
      <w:r>
        <w:rPr>
          <w:b/>
          <w:noProof/>
          <w:sz w:val="24"/>
        </w:rPr>
        <w:t>15</w:t>
      </w:r>
      <w:r w:rsidRPr="0040263E">
        <w:rPr>
          <w:b/>
          <w:noProof/>
          <w:sz w:val="24"/>
          <w:vertAlign w:val="superscript"/>
        </w:rPr>
        <w:t>th</w:t>
      </w:r>
      <w:r w:rsidR="00A76E9B">
        <w:rPr>
          <w:b/>
          <w:noProof/>
          <w:sz w:val="24"/>
          <w:vertAlign w:val="superscript"/>
        </w:rPr>
        <w:fldChar w:fldCharType="end"/>
      </w:r>
      <w:r>
        <w:rPr>
          <w:b/>
          <w:noProof/>
          <w:sz w:val="24"/>
        </w:rPr>
        <w:t xml:space="preserve"> – </w:t>
      </w:r>
      <w:r w:rsidR="00A76E9B">
        <w:fldChar w:fldCharType="begin"/>
      </w:r>
      <w:r w:rsidR="00A76E9B">
        <w:instrText xml:space="preserve"> DOCPROPERTY  EndDate  \* MERGEFORMAT </w:instrText>
      </w:r>
      <w:r w:rsidR="00A76E9B">
        <w:fldChar w:fldCharType="separate"/>
      </w:r>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r w:rsidR="00A76E9B">
        <w:rPr>
          <w:b/>
          <w:noProof/>
          <w:sz w:val="24"/>
        </w:rPr>
        <w:fldChar w:fldCharType="end"/>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t xml:space="preserve">was </w:t>
      </w:r>
      <w:r w:rsidR="003754DF" w:rsidRPr="003754DF">
        <w:rPr>
          <w:b/>
          <w:sz w:val="18"/>
          <w:szCs w:val="24"/>
        </w:rPr>
        <w:t>C3-2423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1874" w14:paraId="27BAD549" w14:textId="77777777" w:rsidTr="00F62ABD">
        <w:tc>
          <w:tcPr>
            <w:tcW w:w="9641" w:type="dxa"/>
            <w:gridSpan w:val="9"/>
            <w:tcBorders>
              <w:top w:val="single" w:sz="4" w:space="0" w:color="auto"/>
              <w:left w:val="single" w:sz="4" w:space="0" w:color="auto"/>
              <w:right w:val="single" w:sz="4" w:space="0" w:color="auto"/>
            </w:tcBorders>
          </w:tcPr>
          <w:p w14:paraId="090BE0C7" w14:textId="77777777" w:rsidR="00561874" w:rsidRDefault="00561874" w:rsidP="00F62ABD">
            <w:pPr>
              <w:pStyle w:val="CRCoverPage"/>
              <w:spacing w:after="0"/>
              <w:jc w:val="right"/>
              <w:rPr>
                <w:i/>
                <w:noProof/>
              </w:rPr>
            </w:pPr>
            <w:r>
              <w:rPr>
                <w:i/>
                <w:noProof/>
                <w:sz w:val="14"/>
              </w:rPr>
              <w:t>CR-Form-v12.2</w:t>
            </w:r>
          </w:p>
        </w:tc>
      </w:tr>
      <w:tr w:rsidR="00561874" w14:paraId="05AD659C" w14:textId="77777777" w:rsidTr="00F62ABD">
        <w:tc>
          <w:tcPr>
            <w:tcW w:w="9641" w:type="dxa"/>
            <w:gridSpan w:val="9"/>
            <w:tcBorders>
              <w:left w:val="single" w:sz="4" w:space="0" w:color="auto"/>
              <w:right w:val="single" w:sz="4" w:space="0" w:color="auto"/>
            </w:tcBorders>
          </w:tcPr>
          <w:p w14:paraId="459524B1" w14:textId="77777777" w:rsidR="00561874" w:rsidRDefault="00561874" w:rsidP="00F62ABD">
            <w:pPr>
              <w:pStyle w:val="CRCoverPage"/>
              <w:spacing w:after="0"/>
              <w:jc w:val="center"/>
              <w:rPr>
                <w:noProof/>
              </w:rPr>
            </w:pPr>
            <w:r>
              <w:rPr>
                <w:b/>
                <w:noProof/>
                <w:sz w:val="32"/>
              </w:rPr>
              <w:t>CHANGE REQUEST</w:t>
            </w:r>
          </w:p>
        </w:tc>
      </w:tr>
      <w:tr w:rsidR="00561874" w14:paraId="2343125A" w14:textId="77777777" w:rsidTr="00F62ABD">
        <w:tc>
          <w:tcPr>
            <w:tcW w:w="9641" w:type="dxa"/>
            <w:gridSpan w:val="9"/>
            <w:tcBorders>
              <w:left w:val="single" w:sz="4" w:space="0" w:color="auto"/>
              <w:right w:val="single" w:sz="4" w:space="0" w:color="auto"/>
            </w:tcBorders>
          </w:tcPr>
          <w:p w14:paraId="681FB3D6" w14:textId="77777777" w:rsidR="00561874" w:rsidRDefault="00561874" w:rsidP="00F62ABD">
            <w:pPr>
              <w:pStyle w:val="CRCoverPage"/>
              <w:spacing w:after="0"/>
              <w:rPr>
                <w:noProof/>
                <w:sz w:val="8"/>
                <w:szCs w:val="8"/>
              </w:rPr>
            </w:pPr>
          </w:p>
        </w:tc>
      </w:tr>
      <w:tr w:rsidR="00561874" w14:paraId="57DFA38E" w14:textId="77777777" w:rsidTr="00F62ABD">
        <w:tc>
          <w:tcPr>
            <w:tcW w:w="142" w:type="dxa"/>
            <w:tcBorders>
              <w:left w:val="single" w:sz="4" w:space="0" w:color="auto"/>
            </w:tcBorders>
          </w:tcPr>
          <w:p w14:paraId="5F23D8F7" w14:textId="77777777" w:rsidR="00561874" w:rsidRDefault="00561874" w:rsidP="00F62ABD">
            <w:pPr>
              <w:pStyle w:val="CRCoverPage"/>
              <w:spacing w:after="0"/>
              <w:jc w:val="right"/>
              <w:rPr>
                <w:noProof/>
              </w:rPr>
            </w:pPr>
          </w:p>
        </w:tc>
        <w:tc>
          <w:tcPr>
            <w:tcW w:w="1559" w:type="dxa"/>
            <w:shd w:val="pct30" w:color="FFFF00" w:fill="auto"/>
          </w:tcPr>
          <w:p w14:paraId="7D476680" w14:textId="77777777" w:rsidR="00561874" w:rsidRPr="00410371" w:rsidRDefault="00A76E9B" w:rsidP="00F62ABD">
            <w:pPr>
              <w:pStyle w:val="CRCoverPage"/>
              <w:spacing w:after="0"/>
              <w:jc w:val="right"/>
              <w:rPr>
                <w:b/>
                <w:noProof/>
                <w:sz w:val="28"/>
              </w:rPr>
            </w:pPr>
            <w:r>
              <w:fldChar w:fldCharType="begin"/>
            </w:r>
            <w:r>
              <w:instrText xml:space="preserve"> DOCPROPERTY  Spec#  \* MERGEFORMAT </w:instrText>
            </w:r>
            <w:r>
              <w:fldChar w:fldCharType="separate"/>
            </w:r>
            <w:r w:rsidR="00561874" w:rsidRPr="00410371">
              <w:rPr>
                <w:b/>
                <w:noProof/>
                <w:sz w:val="28"/>
              </w:rPr>
              <w:t>29.</w:t>
            </w:r>
            <w:r w:rsidR="00561874">
              <w:rPr>
                <w:b/>
                <w:noProof/>
                <w:sz w:val="28"/>
              </w:rPr>
              <w:t>522</w:t>
            </w:r>
            <w:r>
              <w:rPr>
                <w:b/>
                <w:noProof/>
                <w:sz w:val="28"/>
              </w:rPr>
              <w:fldChar w:fldCharType="end"/>
            </w:r>
          </w:p>
        </w:tc>
        <w:tc>
          <w:tcPr>
            <w:tcW w:w="709" w:type="dxa"/>
          </w:tcPr>
          <w:p w14:paraId="3734367C" w14:textId="77777777" w:rsidR="00561874" w:rsidRDefault="00561874" w:rsidP="00F62ABD">
            <w:pPr>
              <w:pStyle w:val="CRCoverPage"/>
              <w:spacing w:after="0"/>
              <w:jc w:val="center"/>
              <w:rPr>
                <w:noProof/>
              </w:rPr>
            </w:pPr>
            <w:r>
              <w:rPr>
                <w:b/>
                <w:noProof/>
                <w:sz w:val="28"/>
              </w:rPr>
              <w:t>CR</w:t>
            </w:r>
          </w:p>
        </w:tc>
        <w:tc>
          <w:tcPr>
            <w:tcW w:w="1276" w:type="dxa"/>
            <w:shd w:val="pct30" w:color="FFFF00" w:fill="auto"/>
          </w:tcPr>
          <w:p w14:paraId="691B01CB" w14:textId="11971A94" w:rsidR="00561874" w:rsidRPr="00410371" w:rsidRDefault="000E2C51" w:rsidP="00F62ABD">
            <w:pPr>
              <w:pStyle w:val="CRCoverPage"/>
              <w:spacing w:after="0"/>
              <w:rPr>
                <w:noProof/>
              </w:rPr>
            </w:pPr>
            <w:r w:rsidRPr="000E2C51">
              <w:rPr>
                <w:b/>
                <w:noProof/>
                <w:sz w:val="28"/>
              </w:rPr>
              <w:t>1255</w:t>
            </w:r>
          </w:p>
        </w:tc>
        <w:tc>
          <w:tcPr>
            <w:tcW w:w="709" w:type="dxa"/>
          </w:tcPr>
          <w:p w14:paraId="4C20C547" w14:textId="77777777" w:rsidR="00561874" w:rsidRDefault="00561874" w:rsidP="00F62ABD">
            <w:pPr>
              <w:pStyle w:val="CRCoverPage"/>
              <w:tabs>
                <w:tab w:val="right" w:pos="625"/>
              </w:tabs>
              <w:spacing w:after="0"/>
              <w:jc w:val="center"/>
              <w:rPr>
                <w:noProof/>
              </w:rPr>
            </w:pPr>
            <w:r>
              <w:rPr>
                <w:b/>
                <w:bCs/>
                <w:noProof/>
                <w:sz w:val="28"/>
              </w:rPr>
              <w:t>rev</w:t>
            </w:r>
          </w:p>
        </w:tc>
        <w:tc>
          <w:tcPr>
            <w:tcW w:w="992" w:type="dxa"/>
            <w:shd w:val="pct30" w:color="FFFF00" w:fill="auto"/>
          </w:tcPr>
          <w:p w14:paraId="203D0A4A" w14:textId="668AF472" w:rsidR="00561874" w:rsidRPr="00410371" w:rsidRDefault="00735ED8" w:rsidP="00F62ABD">
            <w:pPr>
              <w:pStyle w:val="CRCoverPage"/>
              <w:spacing w:after="0"/>
              <w:jc w:val="center"/>
              <w:rPr>
                <w:b/>
                <w:noProof/>
              </w:rPr>
            </w:pPr>
            <w:r>
              <w:rPr>
                <w:b/>
                <w:noProof/>
                <w:sz w:val="28"/>
              </w:rPr>
              <w:t>1</w:t>
            </w:r>
          </w:p>
        </w:tc>
        <w:tc>
          <w:tcPr>
            <w:tcW w:w="2410" w:type="dxa"/>
          </w:tcPr>
          <w:p w14:paraId="60C07606" w14:textId="77777777" w:rsidR="00561874" w:rsidRDefault="00561874" w:rsidP="00F62A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7CA669" w14:textId="77777777" w:rsidR="00561874" w:rsidRPr="00410371" w:rsidRDefault="00A76E9B" w:rsidP="00F62ABD">
            <w:pPr>
              <w:pStyle w:val="CRCoverPage"/>
              <w:spacing w:after="0"/>
              <w:jc w:val="center"/>
              <w:rPr>
                <w:noProof/>
                <w:sz w:val="28"/>
              </w:rPr>
            </w:pPr>
            <w:r>
              <w:fldChar w:fldCharType="begin"/>
            </w:r>
            <w:r>
              <w:instrText xml:space="preserve"> DOCPROPERTY  Version  \* MERGEFORMAT </w:instrText>
            </w:r>
            <w:r>
              <w:fldChar w:fldCharType="separate"/>
            </w:r>
            <w:r w:rsidR="00561874" w:rsidRPr="00410371">
              <w:rPr>
                <w:b/>
                <w:noProof/>
                <w:sz w:val="28"/>
              </w:rPr>
              <w:t>1</w:t>
            </w:r>
            <w:r w:rsidR="00561874">
              <w:rPr>
                <w:b/>
                <w:noProof/>
                <w:sz w:val="28"/>
              </w:rPr>
              <w:t>8</w:t>
            </w:r>
            <w:r w:rsidR="00561874" w:rsidRPr="00410371">
              <w:rPr>
                <w:b/>
                <w:noProof/>
                <w:sz w:val="28"/>
              </w:rPr>
              <w:t>.</w:t>
            </w:r>
            <w:r w:rsidR="00561874">
              <w:rPr>
                <w:b/>
                <w:noProof/>
                <w:sz w:val="28"/>
              </w:rPr>
              <w:t>5</w:t>
            </w:r>
            <w:r w:rsidR="00561874" w:rsidRPr="00410371">
              <w:rPr>
                <w:b/>
                <w:noProof/>
                <w:sz w:val="28"/>
              </w:rPr>
              <w:t>.0</w:t>
            </w:r>
            <w:r>
              <w:rPr>
                <w:b/>
                <w:noProof/>
                <w:sz w:val="28"/>
              </w:rPr>
              <w:fldChar w:fldCharType="end"/>
            </w:r>
          </w:p>
        </w:tc>
        <w:tc>
          <w:tcPr>
            <w:tcW w:w="143" w:type="dxa"/>
            <w:tcBorders>
              <w:right w:val="single" w:sz="4" w:space="0" w:color="auto"/>
            </w:tcBorders>
          </w:tcPr>
          <w:p w14:paraId="1308E902" w14:textId="77777777" w:rsidR="00561874" w:rsidRDefault="00561874" w:rsidP="00F62ABD">
            <w:pPr>
              <w:pStyle w:val="CRCoverPage"/>
              <w:spacing w:after="0"/>
              <w:rPr>
                <w:noProof/>
              </w:rPr>
            </w:pPr>
          </w:p>
        </w:tc>
      </w:tr>
      <w:tr w:rsidR="00561874" w14:paraId="3D238D1C" w14:textId="77777777" w:rsidTr="00F62ABD">
        <w:tc>
          <w:tcPr>
            <w:tcW w:w="9641" w:type="dxa"/>
            <w:gridSpan w:val="9"/>
            <w:tcBorders>
              <w:left w:val="single" w:sz="4" w:space="0" w:color="auto"/>
              <w:right w:val="single" w:sz="4" w:space="0" w:color="auto"/>
            </w:tcBorders>
          </w:tcPr>
          <w:p w14:paraId="39925069" w14:textId="77777777" w:rsidR="00561874" w:rsidRDefault="00561874" w:rsidP="00F62ABD">
            <w:pPr>
              <w:pStyle w:val="CRCoverPage"/>
              <w:spacing w:after="0"/>
              <w:rPr>
                <w:noProof/>
              </w:rPr>
            </w:pPr>
          </w:p>
        </w:tc>
      </w:tr>
      <w:tr w:rsidR="00561874" w14:paraId="680F9808" w14:textId="77777777" w:rsidTr="00F62ABD">
        <w:tc>
          <w:tcPr>
            <w:tcW w:w="9641" w:type="dxa"/>
            <w:gridSpan w:val="9"/>
            <w:tcBorders>
              <w:top w:val="single" w:sz="4" w:space="0" w:color="auto"/>
            </w:tcBorders>
          </w:tcPr>
          <w:p w14:paraId="17E93128" w14:textId="77777777" w:rsidR="00561874" w:rsidRPr="00F25D98" w:rsidRDefault="00561874" w:rsidP="00F62AB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61874" w14:paraId="271FE6ED" w14:textId="77777777" w:rsidTr="00F62ABD">
        <w:tc>
          <w:tcPr>
            <w:tcW w:w="9641" w:type="dxa"/>
            <w:gridSpan w:val="9"/>
          </w:tcPr>
          <w:p w14:paraId="39485634" w14:textId="77777777" w:rsidR="00561874" w:rsidRDefault="00561874" w:rsidP="00F62ABD">
            <w:pPr>
              <w:pStyle w:val="CRCoverPage"/>
              <w:spacing w:after="0"/>
              <w:rPr>
                <w:noProof/>
                <w:sz w:val="8"/>
                <w:szCs w:val="8"/>
              </w:rPr>
            </w:pPr>
          </w:p>
        </w:tc>
      </w:tr>
    </w:tbl>
    <w:p w14:paraId="0DEAEA5E" w14:textId="77777777" w:rsidR="00561874" w:rsidRDefault="00561874" w:rsidP="005618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1874" w14:paraId="05DD6AAB" w14:textId="77777777" w:rsidTr="00F62ABD">
        <w:tc>
          <w:tcPr>
            <w:tcW w:w="2835" w:type="dxa"/>
          </w:tcPr>
          <w:p w14:paraId="082DCA94" w14:textId="77777777" w:rsidR="00561874" w:rsidRDefault="00561874" w:rsidP="00F62ABD">
            <w:pPr>
              <w:pStyle w:val="CRCoverPage"/>
              <w:tabs>
                <w:tab w:val="right" w:pos="2751"/>
              </w:tabs>
              <w:spacing w:after="0"/>
              <w:rPr>
                <w:b/>
                <w:i/>
                <w:noProof/>
              </w:rPr>
            </w:pPr>
            <w:r>
              <w:rPr>
                <w:b/>
                <w:i/>
                <w:noProof/>
              </w:rPr>
              <w:t>Proposed change affects:</w:t>
            </w:r>
          </w:p>
        </w:tc>
        <w:tc>
          <w:tcPr>
            <w:tcW w:w="1418" w:type="dxa"/>
          </w:tcPr>
          <w:p w14:paraId="5FC14C9B" w14:textId="77777777" w:rsidR="00561874" w:rsidRDefault="00561874" w:rsidP="00F62A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A4C308" w14:textId="77777777" w:rsidR="00561874" w:rsidRDefault="00561874" w:rsidP="00F62ABD">
            <w:pPr>
              <w:pStyle w:val="CRCoverPage"/>
              <w:spacing w:after="0"/>
              <w:jc w:val="center"/>
              <w:rPr>
                <w:b/>
                <w:caps/>
                <w:noProof/>
              </w:rPr>
            </w:pPr>
          </w:p>
        </w:tc>
        <w:tc>
          <w:tcPr>
            <w:tcW w:w="709" w:type="dxa"/>
            <w:tcBorders>
              <w:left w:val="single" w:sz="4" w:space="0" w:color="auto"/>
            </w:tcBorders>
          </w:tcPr>
          <w:p w14:paraId="6CDAD2E2" w14:textId="77777777" w:rsidR="00561874" w:rsidRDefault="00561874" w:rsidP="00F62A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D92529" w14:textId="77777777" w:rsidR="00561874" w:rsidRDefault="00561874" w:rsidP="00F62ABD">
            <w:pPr>
              <w:pStyle w:val="CRCoverPage"/>
              <w:spacing w:after="0"/>
              <w:jc w:val="center"/>
              <w:rPr>
                <w:b/>
                <w:caps/>
                <w:noProof/>
              </w:rPr>
            </w:pPr>
          </w:p>
        </w:tc>
        <w:tc>
          <w:tcPr>
            <w:tcW w:w="2126" w:type="dxa"/>
          </w:tcPr>
          <w:p w14:paraId="22734F84" w14:textId="77777777" w:rsidR="00561874" w:rsidRDefault="00561874" w:rsidP="00F62A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4894" w14:textId="77777777" w:rsidR="00561874" w:rsidRDefault="00561874" w:rsidP="00F62ABD">
            <w:pPr>
              <w:pStyle w:val="CRCoverPage"/>
              <w:spacing w:after="0"/>
              <w:jc w:val="center"/>
              <w:rPr>
                <w:b/>
                <w:caps/>
                <w:noProof/>
              </w:rPr>
            </w:pPr>
          </w:p>
        </w:tc>
        <w:tc>
          <w:tcPr>
            <w:tcW w:w="1418" w:type="dxa"/>
            <w:tcBorders>
              <w:left w:val="nil"/>
            </w:tcBorders>
          </w:tcPr>
          <w:p w14:paraId="6AF3367F" w14:textId="77777777" w:rsidR="00561874" w:rsidRDefault="00561874" w:rsidP="00F62A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7E9316" w14:textId="77777777" w:rsidR="00561874" w:rsidRDefault="00561874" w:rsidP="00F62ABD">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22793F1C" w:rsidR="00561874" w:rsidRDefault="00561874" w:rsidP="00F62ABD">
            <w:pPr>
              <w:pStyle w:val="CRCoverPage"/>
              <w:spacing w:after="0"/>
              <w:ind w:left="100"/>
              <w:rPr>
                <w:noProof/>
              </w:rPr>
            </w:pPr>
            <w:r w:rsidRPr="00F554A9">
              <w:t xml:space="preserve">Various corrections to the definition of the </w:t>
            </w:r>
            <w:proofErr w:type="spellStart"/>
            <w:r w:rsidR="006B0BA5" w:rsidRPr="00490E4C">
              <w:t>ECSAddress</w:t>
            </w:r>
            <w:proofErr w:type="spellEnd"/>
            <w:r w:rsidR="006B0BA5" w:rsidRPr="00490E4C">
              <w:t xml:space="preserve"> </w:t>
            </w:r>
            <w:r w:rsidRPr="00F554A9">
              <w:t>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77777777" w:rsidR="00561874" w:rsidRDefault="00561874" w:rsidP="00F62ABD">
            <w:pPr>
              <w:pStyle w:val="CRCoverPage"/>
              <w:spacing w:after="0"/>
              <w:ind w:left="100"/>
              <w:rPr>
                <w:noProof/>
              </w:rPr>
            </w:pPr>
            <w:r>
              <w:t>EDGE_Ph2</w:t>
            </w:r>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114855C1" w:rsidR="00561874" w:rsidRDefault="00561874" w:rsidP="00F62ABD">
            <w:pPr>
              <w:pStyle w:val="CRCoverPage"/>
              <w:spacing w:after="0"/>
              <w:ind w:left="100"/>
              <w:rPr>
                <w:noProof/>
              </w:rPr>
            </w:pPr>
            <w:r>
              <w:t>2024-04-</w:t>
            </w:r>
            <w:r w:rsidR="00735ED8">
              <w:t>1</w:t>
            </w:r>
            <w:r>
              <w:t>8</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A76E9B" w:rsidP="00F62ABD">
            <w:pPr>
              <w:pStyle w:val="CRCoverPage"/>
              <w:spacing w:after="0"/>
              <w:ind w:left="100"/>
              <w:rPr>
                <w:noProof/>
              </w:rPr>
            </w:pPr>
            <w:r>
              <w:fldChar w:fldCharType="begin"/>
            </w:r>
            <w:r>
              <w:instrText xml:space="preserve"> DOCPROPERTY  Release  \* MERGEFORMAT </w:instrText>
            </w:r>
            <w:r>
              <w:fldChar w:fldCharType="separate"/>
            </w:r>
            <w:r w:rsidR="00561874">
              <w:rPr>
                <w:noProof/>
              </w:rPr>
              <w:t>Rel-18</w:t>
            </w:r>
            <w:r>
              <w:rPr>
                <w:noProof/>
              </w:rPr>
              <w:fldChar w:fldCharType="end"/>
            </w:r>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7777777"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772195" w14:textId="0B29D561" w:rsidR="00561874" w:rsidRPr="00F733EA" w:rsidRDefault="00561874" w:rsidP="00F62ABD">
            <w:pPr>
              <w:pStyle w:val="CRCoverPage"/>
              <w:spacing w:after="0"/>
              <w:ind w:left="100"/>
              <w:rPr>
                <w:noProof/>
              </w:rPr>
            </w:pPr>
            <w:r>
              <w:rPr>
                <w:noProof/>
              </w:rPr>
              <w:t xml:space="preserve">The definition of the </w:t>
            </w:r>
            <w:proofErr w:type="spellStart"/>
            <w:r w:rsidR="006B0BA5" w:rsidRPr="00490E4C">
              <w:t>ECSAddress</w:t>
            </w:r>
            <w:proofErr w:type="spellEnd"/>
            <w:r w:rsidR="006B0BA5" w:rsidRPr="00490E4C">
              <w:t xml:space="preserve"> </w:t>
            </w:r>
            <w:r>
              <w:rPr>
                <w:noProof/>
              </w:rPr>
              <w:t>API needs various corrections and alignments with the drafting rules and NBI TS skeleton.</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12FF61B3" w14:textId="77777777" w:rsidR="00561874" w:rsidRPr="00C264B2" w:rsidRDefault="00561874" w:rsidP="00561874">
            <w:pPr>
              <w:pStyle w:val="CRCoverPage"/>
              <w:numPr>
                <w:ilvl w:val="0"/>
                <w:numId w:val="4"/>
              </w:numPr>
              <w:spacing w:after="0"/>
              <w:rPr>
                <w:noProof/>
              </w:rPr>
            </w:pPr>
            <w:r>
              <w:rPr>
                <w:noProof/>
              </w:rPr>
              <w:t>Correct the above-detailed issues.</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136F803A"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6B0BA5" w:rsidRPr="00490E4C">
              <w:t>ECSAddress</w:t>
            </w:r>
            <w:proofErr w:type="spellEnd"/>
            <w:r w:rsidR="006B0BA5" w:rsidRPr="00490E4C">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4A7BDF3B" w:rsidR="00561874" w:rsidRPr="005F4248" w:rsidRDefault="00561874" w:rsidP="00F62ABD">
            <w:pPr>
              <w:pStyle w:val="CRCoverPage"/>
              <w:spacing w:after="0"/>
              <w:ind w:left="100"/>
              <w:rPr>
                <w:noProof/>
              </w:rPr>
            </w:pPr>
            <w:r>
              <w:rPr>
                <w:noProof/>
              </w:rPr>
              <w:t>5.3</w:t>
            </w:r>
            <w:r w:rsidR="002F4A86">
              <w:rPr>
                <w:noProof/>
              </w:rPr>
              <w:t>6</w:t>
            </w:r>
            <w:r>
              <w:rPr>
                <w:noProof/>
              </w:rPr>
              <w:t>.1, 5.3</w:t>
            </w:r>
            <w:r w:rsidR="002F4A86">
              <w:rPr>
                <w:noProof/>
              </w:rPr>
              <w:t>6</w:t>
            </w:r>
            <w:r>
              <w:rPr>
                <w:noProof/>
              </w:rPr>
              <w:t>.2.1, 5.3</w:t>
            </w:r>
            <w:r w:rsidR="002F4A86">
              <w:rPr>
                <w:noProof/>
              </w:rPr>
              <w:t>6</w:t>
            </w:r>
            <w:r>
              <w:rPr>
                <w:noProof/>
              </w:rPr>
              <w:t>.2.2.1, 5.3</w:t>
            </w:r>
            <w:r w:rsidR="002F4A86">
              <w:rPr>
                <w:noProof/>
              </w:rPr>
              <w:t>6</w:t>
            </w:r>
            <w:r>
              <w:rPr>
                <w:noProof/>
              </w:rPr>
              <w:t>.2.2.2, 5.3</w:t>
            </w:r>
            <w:r w:rsidR="002F4A86">
              <w:rPr>
                <w:noProof/>
              </w:rPr>
              <w:t>6</w:t>
            </w:r>
            <w:r>
              <w:rPr>
                <w:noProof/>
              </w:rPr>
              <w:t>.2.2.3, 5.3</w:t>
            </w:r>
            <w:r w:rsidR="002F4A86">
              <w:rPr>
                <w:noProof/>
              </w:rPr>
              <w:t>6</w:t>
            </w:r>
            <w:r>
              <w:rPr>
                <w:noProof/>
              </w:rPr>
              <w:t>.2.2.3.1, 5.3</w:t>
            </w:r>
            <w:r w:rsidR="002F4A86">
              <w:rPr>
                <w:noProof/>
              </w:rPr>
              <w:t>6</w:t>
            </w:r>
            <w:r>
              <w:rPr>
                <w:noProof/>
              </w:rPr>
              <w:t>.2.2.3.2, 5.3</w:t>
            </w:r>
            <w:r w:rsidR="002F4A86">
              <w:rPr>
                <w:noProof/>
              </w:rPr>
              <w:t>6</w:t>
            </w:r>
            <w:r>
              <w:rPr>
                <w:noProof/>
              </w:rPr>
              <w:t>.2.2.3.3, 5.3</w:t>
            </w:r>
            <w:r w:rsidR="002F4A86">
              <w:rPr>
                <w:noProof/>
              </w:rPr>
              <w:t>6</w:t>
            </w:r>
            <w:r>
              <w:rPr>
                <w:noProof/>
              </w:rPr>
              <w:t>.2.2.</w:t>
            </w:r>
            <w:r w:rsidRPr="00AE5F6E">
              <w:rPr>
                <w:noProof/>
                <w:highlight w:val="yellow"/>
              </w:rPr>
              <w:t>4</w:t>
            </w:r>
            <w:r>
              <w:rPr>
                <w:noProof/>
              </w:rPr>
              <w:t xml:space="preserve"> (new clause), 5.3</w:t>
            </w:r>
            <w:r w:rsidR="002F4A86">
              <w:rPr>
                <w:noProof/>
              </w:rPr>
              <w:t>6</w:t>
            </w:r>
            <w:r>
              <w:rPr>
                <w:noProof/>
              </w:rPr>
              <w:t>.2.3.1, 5.3</w:t>
            </w:r>
            <w:r w:rsidR="002F4A86">
              <w:rPr>
                <w:noProof/>
              </w:rPr>
              <w:t>6</w:t>
            </w:r>
            <w:r>
              <w:rPr>
                <w:noProof/>
              </w:rPr>
              <w:t>.2.3.2, 5.3</w:t>
            </w:r>
            <w:r w:rsidR="002F4A86">
              <w:rPr>
                <w:noProof/>
              </w:rPr>
              <w:t>6</w:t>
            </w:r>
            <w:r>
              <w:rPr>
                <w:noProof/>
              </w:rPr>
              <w:t>.2.3.3, 5.3</w:t>
            </w:r>
            <w:r w:rsidR="002F4A86">
              <w:rPr>
                <w:noProof/>
              </w:rPr>
              <w:t>6</w:t>
            </w:r>
            <w:r>
              <w:rPr>
                <w:noProof/>
              </w:rPr>
              <w:t>.2.3.3.1, 5.3</w:t>
            </w:r>
            <w:r w:rsidR="002F4A86">
              <w:rPr>
                <w:noProof/>
              </w:rPr>
              <w:t>6</w:t>
            </w:r>
            <w:r>
              <w:rPr>
                <w:noProof/>
              </w:rPr>
              <w:t>.2.3.3.2, 5.3</w:t>
            </w:r>
            <w:r w:rsidR="002F4A86">
              <w:rPr>
                <w:noProof/>
              </w:rPr>
              <w:t>6</w:t>
            </w:r>
            <w:r>
              <w:rPr>
                <w:noProof/>
              </w:rPr>
              <w:t xml:space="preserve">.2.3.3.3, </w:t>
            </w:r>
            <w:r w:rsidR="002F4A86">
              <w:rPr>
                <w:noProof/>
              </w:rPr>
              <w:t xml:space="preserve">5.36.2.3.3.4, </w:t>
            </w:r>
            <w:r>
              <w:rPr>
                <w:noProof/>
              </w:rPr>
              <w:t>5.3</w:t>
            </w:r>
            <w:r w:rsidR="002F4A86">
              <w:rPr>
                <w:noProof/>
              </w:rPr>
              <w:t>6</w:t>
            </w:r>
            <w:r>
              <w:rPr>
                <w:noProof/>
              </w:rPr>
              <w:t>.2.3.</w:t>
            </w:r>
            <w:r w:rsidRPr="00AE5F6E">
              <w:rPr>
                <w:noProof/>
                <w:highlight w:val="yellow"/>
              </w:rPr>
              <w:t>4</w:t>
            </w:r>
            <w:r>
              <w:rPr>
                <w:noProof/>
              </w:rPr>
              <w:t xml:space="preserve"> (new clause), 5.3</w:t>
            </w:r>
            <w:r w:rsidR="002F4A86">
              <w:rPr>
                <w:noProof/>
              </w:rPr>
              <w:t>6</w:t>
            </w:r>
            <w:r>
              <w:rPr>
                <w:noProof/>
              </w:rPr>
              <w:t>.</w:t>
            </w:r>
            <w:r w:rsidR="002F4A86">
              <w:rPr>
                <w:noProof/>
              </w:rPr>
              <w:t>3</w:t>
            </w:r>
            <w:r>
              <w:rPr>
                <w:noProof/>
              </w:rPr>
              <w:t xml:space="preserve">.1, </w:t>
            </w:r>
            <w:r w:rsidR="002F4A86">
              <w:rPr>
                <w:noProof/>
              </w:rPr>
              <w:t xml:space="preserve">5.36.3.2, </w:t>
            </w:r>
            <w:r>
              <w:rPr>
                <w:noProof/>
              </w:rPr>
              <w:t>5.3</w:t>
            </w:r>
            <w:r w:rsidR="002F4A86">
              <w:rPr>
                <w:noProof/>
              </w:rPr>
              <w:t>6</w:t>
            </w:r>
            <w:r>
              <w:rPr>
                <w:noProof/>
              </w:rPr>
              <w:t>.</w:t>
            </w:r>
            <w:r w:rsidR="002F4A86">
              <w:rPr>
                <w:noProof/>
              </w:rPr>
              <w:t>3</w:t>
            </w:r>
            <w:r>
              <w:rPr>
                <w:noProof/>
              </w:rPr>
              <w:t>.2.1, 5.3</w:t>
            </w:r>
            <w:r w:rsidR="002F4A86">
              <w:rPr>
                <w:noProof/>
              </w:rPr>
              <w:t>6</w:t>
            </w:r>
            <w:r>
              <w:rPr>
                <w:noProof/>
              </w:rPr>
              <w:t>.</w:t>
            </w:r>
            <w:r w:rsidR="00D32C77">
              <w:rPr>
                <w:noProof/>
              </w:rPr>
              <w:t>3</w:t>
            </w:r>
            <w:r>
              <w:rPr>
                <w:noProof/>
              </w:rPr>
              <w:t>.2.2, 5.3</w:t>
            </w:r>
            <w:r w:rsidR="00D32C77">
              <w:rPr>
                <w:noProof/>
              </w:rPr>
              <w:t>6</w:t>
            </w:r>
            <w:r>
              <w:rPr>
                <w:noProof/>
              </w:rPr>
              <w:t xml:space="preserve">.5.1, </w:t>
            </w:r>
            <w:r w:rsidR="00D32C77">
              <w:rPr>
                <w:noProof/>
              </w:rPr>
              <w:t xml:space="preserve">5.36.5.2, </w:t>
            </w:r>
            <w:r>
              <w:rPr>
                <w:noProof/>
              </w:rPr>
              <w:t>5.3</w:t>
            </w:r>
            <w:r w:rsidR="00D32C77">
              <w:rPr>
                <w:noProof/>
              </w:rPr>
              <w:t>6</w:t>
            </w:r>
            <w:r>
              <w:rPr>
                <w:noProof/>
              </w:rPr>
              <w:t>.5.</w:t>
            </w:r>
            <w:r w:rsidR="00204CAC">
              <w:rPr>
                <w:noProof/>
              </w:rPr>
              <w:t>3</w:t>
            </w:r>
            <w:r>
              <w:rPr>
                <w:noProof/>
              </w:rPr>
              <w:t>.2, 5.3</w:t>
            </w:r>
            <w:r w:rsidR="00095498">
              <w:rPr>
                <w:noProof/>
              </w:rPr>
              <w:t>6</w:t>
            </w:r>
            <w:r>
              <w:rPr>
                <w:noProof/>
              </w:rPr>
              <w:t>.5.</w:t>
            </w:r>
            <w:r w:rsidR="00204CAC">
              <w:rPr>
                <w:noProof/>
              </w:rPr>
              <w:t>3</w:t>
            </w:r>
            <w:r>
              <w:rPr>
                <w:noProof/>
              </w:rPr>
              <w:t>.3, 5.3</w:t>
            </w:r>
            <w:r w:rsidR="00095498">
              <w:rPr>
                <w:noProof/>
              </w:rPr>
              <w:t>6</w:t>
            </w:r>
            <w:r>
              <w:rPr>
                <w:noProof/>
              </w:rPr>
              <w:t>.5.</w:t>
            </w:r>
            <w:r w:rsidRPr="00AE5F6E">
              <w:rPr>
                <w:noProof/>
                <w:highlight w:val="yellow"/>
              </w:rPr>
              <w:t>4</w:t>
            </w:r>
            <w:r>
              <w:rPr>
                <w:noProof/>
              </w:rPr>
              <w:t xml:space="preserve"> (new clause), 5.3</w:t>
            </w:r>
            <w:r w:rsidR="00095498">
              <w:rPr>
                <w:noProof/>
              </w:rPr>
              <w:t>6</w:t>
            </w:r>
            <w:r>
              <w:rPr>
                <w:noProof/>
              </w:rPr>
              <w:t>.6, 5.3</w:t>
            </w:r>
            <w:r w:rsidR="00095498">
              <w:rPr>
                <w:noProof/>
              </w:rPr>
              <w:t>6</w:t>
            </w:r>
            <w:r>
              <w:rPr>
                <w:noProof/>
              </w:rPr>
              <w:t>.7.1, 5.3</w:t>
            </w:r>
            <w:r w:rsidR="00095498">
              <w:rPr>
                <w:noProof/>
              </w:rPr>
              <w:t>6</w:t>
            </w:r>
            <w:r>
              <w:rPr>
                <w:noProof/>
              </w:rPr>
              <w:t>.7.3, A.</w:t>
            </w:r>
            <w:r w:rsidR="00576623">
              <w:rPr>
                <w:noProof/>
              </w:rPr>
              <w:t>34</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368D9535" w:rsidR="00561874" w:rsidRDefault="00561874" w:rsidP="00F62ABD">
            <w:pPr>
              <w:pStyle w:val="CRCoverPage"/>
              <w:spacing w:after="0"/>
              <w:ind w:left="100"/>
              <w:rPr>
                <w:noProof/>
              </w:rPr>
            </w:pPr>
            <w:r>
              <w:rPr>
                <w:noProof/>
              </w:rPr>
              <w:t>This CR introduces backwards compatible corrections to the OpenAPI description of the</w:t>
            </w:r>
            <w:r w:rsidRPr="00AB2D66">
              <w:rPr>
                <w:noProof/>
              </w:rPr>
              <w:t xml:space="preserve"> </w:t>
            </w:r>
            <w:proofErr w:type="spellStart"/>
            <w:r w:rsidR="006B0BA5" w:rsidRPr="00490E4C">
              <w:t>ECSAddress</w:t>
            </w:r>
            <w:proofErr w:type="spellEnd"/>
            <w:r w:rsidR="006B0BA5" w:rsidRPr="00490E4C">
              <w:t xml:space="preserve"> </w:t>
            </w:r>
            <w:r>
              <w:t xml:space="preserve">API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2501D42D" w14:textId="77777777" w:rsidR="00E2672D" w:rsidRPr="00490E4C" w:rsidRDefault="00E2672D" w:rsidP="00E2672D">
      <w:pPr>
        <w:pStyle w:val="Heading3"/>
        <w:rPr>
          <w:lang w:val="en-US"/>
        </w:rPr>
      </w:pPr>
      <w:r w:rsidRPr="00490E4C">
        <w:rPr>
          <w:lang w:val="en-US"/>
        </w:rPr>
        <w:t>5.3</w:t>
      </w:r>
      <w:r>
        <w:rPr>
          <w:lang w:val="en-US"/>
        </w:rPr>
        <w:t>6</w:t>
      </w:r>
      <w:r w:rsidRPr="00490E4C">
        <w:rPr>
          <w:lang w:val="en-US"/>
        </w:rPr>
        <w:t>.</w:t>
      </w:r>
      <w:r>
        <w:rPr>
          <w:lang w:val="en-US"/>
        </w:rPr>
        <w:t>1</w:t>
      </w:r>
      <w:r w:rsidRPr="00490E4C">
        <w:rPr>
          <w:lang w:val="en-US"/>
        </w:rPr>
        <w:tab/>
        <w:t>Introduction</w:t>
      </w:r>
      <w:bookmarkEnd w:id="0"/>
    </w:p>
    <w:p w14:paraId="52358CE7" w14:textId="77777777" w:rsidR="00E2672D" w:rsidRPr="00490E4C" w:rsidRDefault="00E2672D" w:rsidP="00E2672D">
      <w:r w:rsidRPr="00490E4C">
        <w:t xml:space="preserve">The </w:t>
      </w:r>
      <w:proofErr w:type="spellStart"/>
      <w:r w:rsidRPr="00490E4C">
        <w:t>Nnef_ECSAddress</w:t>
      </w:r>
      <w:proofErr w:type="spellEnd"/>
      <w:r w:rsidRPr="00490E4C">
        <w:t xml:space="preserve"> service shall use the </w:t>
      </w:r>
      <w:proofErr w:type="spellStart"/>
      <w:r w:rsidRPr="00490E4C">
        <w:t>ECSAddress</w:t>
      </w:r>
      <w:proofErr w:type="spellEnd"/>
      <w:r w:rsidRPr="00490E4C">
        <w:t xml:space="preserve"> API.</w:t>
      </w:r>
    </w:p>
    <w:p w14:paraId="6B6B497D" w14:textId="77777777" w:rsidR="00E2672D" w:rsidRPr="00490E4C" w:rsidRDefault="00E2672D" w:rsidP="00E2672D">
      <w:r w:rsidRPr="00490E4C">
        <w:t xml:space="preserve">The API URI of </w:t>
      </w:r>
      <w:proofErr w:type="spellStart"/>
      <w:r w:rsidRPr="00490E4C">
        <w:t>ECSAddress</w:t>
      </w:r>
      <w:proofErr w:type="spellEnd"/>
      <w:r w:rsidRPr="00490E4C">
        <w:t xml:space="preserve"> API shall be:</w:t>
      </w:r>
    </w:p>
    <w:p w14:paraId="0DEF3CDF" w14:textId="318DFC79" w:rsidR="00E2672D" w:rsidRPr="00490E4C" w:rsidRDefault="00E2672D" w:rsidP="00E2672D">
      <w:pPr>
        <w:overflowPunct w:val="0"/>
        <w:autoSpaceDE w:val="0"/>
        <w:autoSpaceDN w:val="0"/>
        <w:adjustRightInd w:val="0"/>
        <w:ind w:left="737"/>
        <w:textAlignment w:val="baseline"/>
        <w:rPr>
          <w:b/>
        </w:rPr>
      </w:pPr>
      <w:r w:rsidRPr="00490E4C">
        <w:rPr>
          <w:b/>
        </w:rPr>
        <w:t>{</w:t>
      </w:r>
      <w:proofErr w:type="spellStart"/>
      <w:r w:rsidRPr="00490E4C">
        <w:rPr>
          <w:b/>
        </w:rPr>
        <w:t>apiRoot</w:t>
      </w:r>
      <w:proofErr w:type="spellEnd"/>
      <w:r w:rsidRPr="00490E4C">
        <w:rPr>
          <w:b/>
        </w:rPr>
        <w:t>}/</w:t>
      </w:r>
      <w:ins w:id="2" w:author="Huawei [Abdessamad] 2024-04" w:date="2024-04-07T16:51:00Z">
        <w:r w:rsidR="00EC5F7D" w:rsidRPr="008874EC">
          <w:rPr>
            <w:b/>
            <w:noProof/>
          </w:rPr>
          <w:t>&lt;</w:t>
        </w:r>
        <w:proofErr w:type="spellStart"/>
        <w:r w:rsidR="00EC5F7D" w:rsidRPr="008874EC">
          <w:rPr>
            <w:b/>
            <w:noProof/>
          </w:rPr>
          <w:t>apiName</w:t>
        </w:r>
        <w:proofErr w:type="spellEnd"/>
        <w:r w:rsidR="00EC5F7D" w:rsidRPr="008874EC">
          <w:rPr>
            <w:b/>
            <w:noProof/>
          </w:rPr>
          <w:t>&gt;</w:t>
        </w:r>
      </w:ins>
      <w:del w:id="3" w:author="Huawei [Abdessamad] 2024-04" w:date="2024-04-07T16:51:00Z">
        <w:r w:rsidRPr="00490E4C" w:rsidDel="00EC5F7D">
          <w:rPr>
            <w:b/>
          </w:rPr>
          <w:delText>3gpp-ecs-address</w:delText>
        </w:r>
      </w:del>
      <w:r w:rsidRPr="00490E4C">
        <w:rPr>
          <w:b/>
        </w:rPr>
        <w:t>/</w:t>
      </w:r>
      <w:ins w:id="4" w:author="Huawei [Abdessamad] 2024-04" w:date="2024-04-07T12:02:00Z">
        <w:r w:rsidR="00E0214C" w:rsidRPr="008874EC">
          <w:rPr>
            <w:b/>
            <w:noProof/>
          </w:rPr>
          <w:t>&lt;</w:t>
        </w:r>
        <w:proofErr w:type="spellStart"/>
        <w:r w:rsidR="00E0214C" w:rsidRPr="008874EC">
          <w:rPr>
            <w:b/>
            <w:noProof/>
          </w:rPr>
          <w:t>apiVersion</w:t>
        </w:r>
        <w:proofErr w:type="spellEnd"/>
        <w:r w:rsidR="00E0214C" w:rsidRPr="008874EC">
          <w:rPr>
            <w:b/>
            <w:noProof/>
          </w:rPr>
          <w:t>&gt;</w:t>
        </w:r>
      </w:ins>
      <w:del w:id="5" w:author="Huawei [Abdessamad] 2024-04" w:date="2024-04-07T12:02:00Z">
        <w:r w:rsidRPr="00490E4C" w:rsidDel="00E0214C">
          <w:rPr>
            <w:b/>
          </w:rPr>
          <w:delText>v1</w:delText>
        </w:r>
      </w:del>
    </w:p>
    <w:p w14:paraId="2671D1B3" w14:textId="77777777" w:rsidR="00EE5A29" w:rsidRPr="008874EC" w:rsidRDefault="00EE5A29" w:rsidP="00EE5A29">
      <w:pPr>
        <w:rPr>
          <w:ins w:id="6" w:author="Huawei [Abdessamad] 2024-04" w:date="2024-04-07T11:54:00Z"/>
          <w:noProof/>
          <w:lang w:eastAsia="zh-CN"/>
        </w:rPr>
      </w:pPr>
      <w:ins w:id="7"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7FC162BA" w14:textId="77777777" w:rsidR="00EE5A29" w:rsidRPr="008874EC" w:rsidRDefault="00EE5A29" w:rsidP="00EE5A29">
      <w:pPr>
        <w:rPr>
          <w:ins w:id="8" w:author="Huawei [Abdessamad] 2024-04" w:date="2024-04-07T11:54:00Z"/>
          <w:b/>
          <w:noProof/>
        </w:rPr>
      </w:pPr>
      <w:ins w:id="9" w:author="Huawei [Abdessamad] 2024-04" w:date="2024-04-07T11:54:00Z">
        <w:r w:rsidRPr="008874EC">
          <w:rPr>
            <w:b/>
            <w:noProof/>
          </w:rPr>
          <w:t>{apiRoot}/&lt;apiName&gt;/&lt;apiVersion&gt;/&lt;apiSpecificSuffixes&gt;</w:t>
        </w:r>
      </w:ins>
    </w:p>
    <w:p w14:paraId="2DFEDF40" w14:textId="77777777" w:rsidR="00E2672D" w:rsidRPr="00490E4C" w:rsidRDefault="00E2672D" w:rsidP="00E2672D">
      <w:r w:rsidRPr="00490E4C">
        <w:t>with the following components:</w:t>
      </w:r>
    </w:p>
    <w:p w14:paraId="25C7627C" w14:textId="77777777" w:rsidR="00E2672D" w:rsidRPr="00490E4C" w:rsidRDefault="00E2672D" w:rsidP="00E2672D">
      <w:pPr>
        <w:pStyle w:val="B10"/>
      </w:pPr>
      <w:r w:rsidRPr="00490E4C">
        <w:rPr>
          <w:noProof/>
          <w:lang w:eastAsia="zh-CN"/>
        </w:rPr>
        <w:t>-</w:t>
      </w:r>
      <w:r w:rsidRPr="00490E4C">
        <w:rPr>
          <w:noProof/>
          <w:lang w:eastAsia="zh-CN"/>
        </w:rPr>
        <w:tab/>
      </w:r>
      <w:r w:rsidRPr="00490E4C">
        <w:t>"</w:t>
      </w:r>
      <w:proofErr w:type="spellStart"/>
      <w:r w:rsidRPr="00490E4C">
        <w:t>apiRoot</w:t>
      </w:r>
      <w:proofErr w:type="spellEnd"/>
      <w:r w:rsidRPr="00490E4C">
        <w:t>" is set as defined in clause 5.2.4 of 3GPP TS 29.122 [4].</w:t>
      </w:r>
    </w:p>
    <w:p w14:paraId="6D19E66B" w14:textId="77777777" w:rsidR="00E2672D" w:rsidRPr="00490E4C" w:rsidRDefault="00E2672D" w:rsidP="00E2672D">
      <w:pPr>
        <w:pStyle w:val="B10"/>
      </w:pPr>
      <w:r w:rsidRPr="00490E4C">
        <w:rPr>
          <w:noProof/>
          <w:lang w:eastAsia="zh-CN"/>
        </w:rPr>
        <w:t>-</w:t>
      </w:r>
      <w:r w:rsidRPr="00490E4C">
        <w:rPr>
          <w:noProof/>
          <w:lang w:eastAsia="zh-CN"/>
        </w:rPr>
        <w:tab/>
      </w:r>
      <w:r w:rsidRPr="00490E4C">
        <w:t>"</w:t>
      </w:r>
      <w:proofErr w:type="spellStart"/>
      <w:r w:rsidRPr="00490E4C">
        <w:t>apiName</w:t>
      </w:r>
      <w:proofErr w:type="spellEnd"/>
      <w:r w:rsidRPr="00490E4C">
        <w:t>" shall be set to "3gpp-ecs-address".</w:t>
      </w:r>
    </w:p>
    <w:p w14:paraId="15A979A1" w14:textId="77777777" w:rsidR="00E2672D" w:rsidRPr="00490E4C" w:rsidRDefault="00E2672D" w:rsidP="00E2672D">
      <w:pPr>
        <w:pStyle w:val="B10"/>
      </w:pPr>
      <w:r w:rsidRPr="00490E4C">
        <w:rPr>
          <w:noProof/>
          <w:lang w:eastAsia="zh-CN"/>
        </w:rPr>
        <w:t>-</w:t>
      </w:r>
      <w:r w:rsidRPr="00490E4C">
        <w:rPr>
          <w:noProof/>
          <w:lang w:eastAsia="zh-CN"/>
        </w:rPr>
        <w:tab/>
      </w:r>
      <w:r w:rsidRPr="00490E4C">
        <w:t>"</w:t>
      </w:r>
      <w:proofErr w:type="spellStart"/>
      <w:r w:rsidRPr="00490E4C">
        <w:t>apiVersion</w:t>
      </w:r>
      <w:proofErr w:type="spellEnd"/>
      <w:r w:rsidRPr="00490E4C">
        <w:t>" shall be set to "v1" for the current version defined in the present document.</w:t>
      </w:r>
    </w:p>
    <w:p w14:paraId="390BD82F" w14:textId="77777777" w:rsidR="00EE5A29" w:rsidRPr="008874EC" w:rsidRDefault="00EE5A29" w:rsidP="00EE5A29">
      <w:pPr>
        <w:pStyle w:val="B10"/>
        <w:rPr>
          <w:ins w:id="10" w:author="Huawei [Abdessamad] 2024-04" w:date="2024-04-07T11:57:00Z"/>
          <w:noProof/>
          <w:lang w:eastAsia="zh-CN"/>
        </w:rPr>
      </w:pPr>
      <w:ins w:id="11"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21ABD88D" w14:textId="77777777" w:rsidR="00E2672D" w:rsidRPr="00490E4C" w:rsidRDefault="00E2672D" w:rsidP="00E2672D">
      <w:r w:rsidRPr="00490E4C">
        <w:t>All resource URIs in the clauses below are defined relative to the above API URI.</w:t>
      </w:r>
    </w:p>
    <w:p w14:paraId="7EBEEF2E" w14:textId="77777777" w:rsidR="007217FA" w:rsidRPr="00FD3BBA" w:rsidRDefault="007217FA" w:rsidP="007217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 w:name="_Toc1620019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92BB10" w14:textId="77777777" w:rsidR="00E2672D" w:rsidRPr="00490E4C" w:rsidRDefault="00E2672D" w:rsidP="00E2672D">
      <w:pPr>
        <w:pStyle w:val="Heading4"/>
      </w:pPr>
      <w:bookmarkStart w:id="13" w:name="_Toc162001966"/>
      <w:bookmarkEnd w:id="12"/>
      <w:r w:rsidRPr="000732E3">
        <w:t>5.3</w:t>
      </w:r>
      <w:r>
        <w:t>6</w:t>
      </w:r>
      <w:r w:rsidRPr="00490E4C">
        <w:t>.</w:t>
      </w:r>
      <w:r>
        <w:t>2</w:t>
      </w:r>
      <w:r w:rsidRPr="00490E4C">
        <w:t>.1</w:t>
      </w:r>
      <w:r w:rsidRPr="00490E4C">
        <w:tab/>
        <w:t>Overview</w:t>
      </w:r>
      <w:bookmarkEnd w:id="13"/>
    </w:p>
    <w:p w14:paraId="191F4A9A" w14:textId="770BB1E2" w:rsidR="00E2672D" w:rsidRPr="00490E4C" w:rsidRDefault="00E2672D" w:rsidP="00E2672D">
      <w:r w:rsidRPr="00490E4C">
        <w:t>This clause describes the structure for the Resource URIs as shown in figure </w:t>
      </w:r>
      <w:r w:rsidRPr="000732E3">
        <w:t>5.3</w:t>
      </w:r>
      <w:r>
        <w:t>6</w:t>
      </w:r>
      <w:r w:rsidRPr="00490E4C">
        <w:t>.</w:t>
      </w:r>
      <w:r>
        <w:t>2</w:t>
      </w:r>
      <w:r w:rsidRPr="00490E4C">
        <w:t xml:space="preserve">.1-1 and the resources and HTTP methods used for </w:t>
      </w:r>
      <w:del w:id="14" w:author="Huawei [Abdessamad] 2024-04" w:date="2024-04-07T16:55:00Z">
        <w:r w:rsidRPr="00490E4C" w:rsidDel="005B27A9">
          <w:delText xml:space="preserve">AF provisioned ECS Address </w:delText>
        </w:r>
        <w:r w:rsidDel="005B27A9">
          <w:delText>Configuration I</w:delText>
        </w:r>
        <w:r w:rsidRPr="00490E4C" w:rsidDel="005B27A9">
          <w:delText xml:space="preserve">nformation management in </w:delText>
        </w:r>
      </w:del>
      <w:r w:rsidRPr="00490E4C">
        <w:t xml:space="preserve">the </w:t>
      </w:r>
      <w:proofErr w:type="spellStart"/>
      <w:r w:rsidRPr="00490E4C">
        <w:t>ECSAddress</w:t>
      </w:r>
      <w:proofErr w:type="spellEnd"/>
      <w:r w:rsidRPr="00490E4C">
        <w:t xml:space="preserve"> API.</w:t>
      </w:r>
    </w:p>
    <w:p w14:paraId="607DBE19" w14:textId="77777777" w:rsidR="00E2672D" w:rsidRPr="00490E4C" w:rsidRDefault="00E2672D" w:rsidP="00E2672D">
      <w:pPr>
        <w:pStyle w:val="TH"/>
      </w:pPr>
      <w:r w:rsidRPr="00490E4C">
        <w:object w:dxaOrig="7111" w:dyaOrig="3230" w14:anchorId="7455B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6pt" o:ole="">
            <v:imagedata r:id="rId13" o:title=""/>
          </v:shape>
          <o:OLEObject Type="Embed" ProgID="Visio.Drawing.15" ShapeID="_x0000_i1025" DrawAspect="Content" ObjectID="_1774873233" r:id="rId14"/>
        </w:object>
      </w:r>
    </w:p>
    <w:p w14:paraId="52F2C236" w14:textId="77777777" w:rsidR="00E2672D" w:rsidRPr="00490E4C" w:rsidRDefault="00E2672D" w:rsidP="00E2672D">
      <w:pPr>
        <w:pStyle w:val="TF"/>
      </w:pPr>
      <w:r w:rsidRPr="00490E4C">
        <w:t>Figure</w:t>
      </w:r>
      <w:r w:rsidRPr="00490E4C">
        <w:rPr>
          <w:rFonts w:eastAsia="Batang" w:cs="Arial"/>
        </w:rPr>
        <w:t> </w:t>
      </w:r>
      <w:r w:rsidRPr="000732E3">
        <w:t>5.3</w:t>
      </w:r>
      <w:r>
        <w:t>6</w:t>
      </w:r>
      <w:r w:rsidRPr="00490E4C">
        <w:t>.</w:t>
      </w:r>
      <w:r>
        <w:t>2</w:t>
      </w:r>
      <w:r w:rsidRPr="00490E4C">
        <w:t xml:space="preserve">.1-1: Resource URI structure of the northbound </w:t>
      </w:r>
      <w:proofErr w:type="spellStart"/>
      <w:r w:rsidRPr="00490E4C">
        <w:t>ECSAddress</w:t>
      </w:r>
      <w:proofErr w:type="spellEnd"/>
      <w:r w:rsidRPr="00490E4C">
        <w:t xml:space="preserve"> API</w:t>
      </w:r>
    </w:p>
    <w:p w14:paraId="4611787E" w14:textId="77777777" w:rsidR="00E2672D" w:rsidRPr="00490E4C" w:rsidRDefault="00E2672D" w:rsidP="00E2672D">
      <w:r w:rsidRPr="00490E4C">
        <w:t>Table </w:t>
      </w:r>
      <w:r w:rsidRPr="000732E3">
        <w:t>5.3</w:t>
      </w:r>
      <w:r>
        <w:t>6</w:t>
      </w:r>
      <w:r w:rsidRPr="00490E4C">
        <w:t>.</w:t>
      </w:r>
      <w:r>
        <w:t>2</w:t>
      </w:r>
      <w:r w:rsidRPr="00490E4C">
        <w:t xml:space="preserve">.1-1 provides an overview of the resources and HTTP methods applicable for the northbound </w:t>
      </w:r>
      <w:proofErr w:type="spellStart"/>
      <w:r w:rsidRPr="00490E4C">
        <w:t>ECSAddress</w:t>
      </w:r>
      <w:proofErr w:type="spellEnd"/>
      <w:r w:rsidRPr="00490E4C">
        <w:t xml:space="preserve"> API.</w:t>
      </w:r>
    </w:p>
    <w:p w14:paraId="274862AD" w14:textId="77777777" w:rsidR="00E2672D" w:rsidRPr="00490E4C" w:rsidRDefault="00E2672D" w:rsidP="00E2672D">
      <w:pPr>
        <w:pStyle w:val="TH"/>
      </w:pPr>
      <w:r w:rsidRPr="00490E4C">
        <w:lastRenderedPageBreak/>
        <w:t>Table </w:t>
      </w:r>
      <w:r w:rsidRPr="000732E3">
        <w:t>5.3</w:t>
      </w:r>
      <w:r>
        <w:t>6</w:t>
      </w:r>
      <w:r w:rsidRPr="00490E4C">
        <w:t>.</w:t>
      </w:r>
      <w:r>
        <w:t>2</w:t>
      </w:r>
      <w:r w:rsidRPr="00490E4C">
        <w:t>.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rsidRPr="00490E4C" w14:paraId="62B9318C" w14:textId="77777777" w:rsidTr="00E4202F">
        <w:trPr>
          <w:trHeight w:val="144"/>
          <w:jc w:val="center"/>
        </w:trPr>
        <w:tc>
          <w:tcPr>
            <w:tcW w:w="1341" w:type="pct"/>
            <w:shd w:val="clear" w:color="auto" w:fill="C0C0C0"/>
            <w:vAlign w:val="center"/>
            <w:hideMark/>
          </w:tcPr>
          <w:p w14:paraId="1EFE45B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ource name</w:t>
            </w:r>
          </w:p>
        </w:tc>
        <w:tc>
          <w:tcPr>
            <w:tcW w:w="1503" w:type="pct"/>
            <w:shd w:val="clear" w:color="auto" w:fill="C0C0C0"/>
            <w:vAlign w:val="center"/>
            <w:hideMark/>
          </w:tcPr>
          <w:p w14:paraId="1BC5402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ource URI</w:t>
            </w:r>
          </w:p>
        </w:tc>
        <w:tc>
          <w:tcPr>
            <w:tcW w:w="760" w:type="pct"/>
            <w:shd w:val="clear" w:color="auto" w:fill="C0C0C0"/>
            <w:vAlign w:val="center"/>
            <w:hideMark/>
          </w:tcPr>
          <w:p w14:paraId="793B7E6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HTTP method</w:t>
            </w:r>
          </w:p>
        </w:tc>
        <w:tc>
          <w:tcPr>
            <w:tcW w:w="1396" w:type="pct"/>
            <w:shd w:val="clear" w:color="auto" w:fill="C0C0C0"/>
            <w:vAlign w:val="center"/>
            <w:hideMark/>
          </w:tcPr>
          <w:p w14:paraId="7A6DD60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B622A9E" w14:textId="77777777" w:rsidTr="00E4202F">
        <w:trPr>
          <w:trHeight w:val="144"/>
          <w:jc w:val="center"/>
        </w:trPr>
        <w:tc>
          <w:tcPr>
            <w:tcW w:w="1341" w:type="pct"/>
            <w:vMerge w:val="restart"/>
            <w:shd w:val="clear" w:color="auto" w:fill="auto"/>
            <w:vAlign w:val="center"/>
          </w:tcPr>
          <w:p w14:paraId="75AEA1B2" w14:textId="77777777" w:rsidR="00E2672D" w:rsidRPr="00490E4C" w:rsidRDefault="00E2672D" w:rsidP="00E4202F">
            <w:pPr>
              <w:keepNext/>
              <w:keepLines/>
              <w:spacing w:after="0"/>
              <w:rPr>
                <w:rFonts w:ascii="Arial" w:hAnsi="Arial"/>
                <w:sz w:val="18"/>
              </w:rPr>
            </w:pPr>
            <w:r w:rsidRPr="00490E4C">
              <w:rPr>
                <w:rFonts w:ascii="Arial" w:hAnsi="Arial"/>
                <w:sz w:val="18"/>
              </w:rPr>
              <w:t xml:space="preserve">ECS Address </w:t>
            </w:r>
            <w:r>
              <w:rPr>
                <w:rFonts w:ascii="Arial" w:hAnsi="Arial"/>
                <w:sz w:val="18"/>
                <w:lang w:eastAsia="zh-CN"/>
              </w:rPr>
              <w:t xml:space="preserve">Configuration </w:t>
            </w:r>
            <w:r w:rsidRPr="00490E4C">
              <w:rPr>
                <w:rFonts w:ascii="Arial" w:hAnsi="Arial"/>
                <w:sz w:val="18"/>
              </w:rPr>
              <w:t>Information</w:t>
            </w:r>
          </w:p>
        </w:tc>
        <w:tc>
          <w:tcPr>
            <w:tcW w:w="1503" w:type="pct"/>
            <w:vMerge w:val="restart"/>
            <w:shd w:val="clear" w:color="auto" w:fill="auto"/>
            <w:vAlign w:val="center"/>
          </w:tcPr>
          <w:p w14:paraId="477E21B3" w14:textId="77777777" w:rsidR="00E2672D" w:rsidRPr="00490E4C" w:rsidRDefault="00E2672D" w:rsidP="00E4202F">
            <w:pPr>
              <w:keepNext/>
              <w:keepLines/>
              <w:spacing w:after="0"/>
              <w:rPr>
                <w:rFonts w:ascii="Arial" w:hAnsi="Arial"/>
                <w:sz w:val="18"/>
              </w:rPr>
            </w:pPr>
            <w:r w:rsidRPr="00490E4C">
              <w:rPr>
                <w:rFonts w:ascii="Arial" w:hAnsi="Arial"/>
                <w:sz w:val="18"/>
              </w:rPr>
              <w:t>/{</w:t>
            </w:r>
            <w:proofErr w:type="spellStart"/>
            <w:r w:rsidRPr="00490E4C">
              <w:rPr>
                <w:rFonts w:ascii="Arial" w:hAnsi="Arial"/>
                <w:sz w:val="18"/>
              </w:rPr>
              <w:t>afId</w:t>
            </w:r>
            <w:proofErr w:type="spellEnd"/>
            <w:r w:rsidRPr="00490E4C">
              <w:rPr>
                <w:rFonts w:ascii="Arial" w:hAnsi="Arial"/>
                <w:sz w:val="18"/>
              </w:rPr>
              <w:t>}/</w:t>
            </w:r>
            <w:proofErr w:type="spellStart"/>
            <w:r w:rsidRPr="00490E4C">
              <w:rPr>
                <w:rFonts w:ascii="Arial" w:hAnsi="Arial"/>
                <w:sz w:val="18"/>
              </w:rPr>
              <w:t>ecs</w:t>
            </w:r>
            <w:proofErr w:type="spellEnd"/>
            <w:r w:rsidRPr="00490E4C">
              <w:rPr>
                <w:rFonts w:ascii="Arial" w:hAnsi="Arial"/>
                <w:sz w:val="18"/>
              </w:rPr>
              <w:t>-address-info</w:t>
            </w:r>
          </w:p>
        </w:tc>
        <w:tc>
          <w:tcPr>
            <w:tcW w:w="760" w:type="pct"/>
            <w:shd w:val="clear" w:color="auto" w:fill="auto"/>
            <w:vAlign w:val="center"/>
          </w:tcPr>
          <w:p w14:paraId="4CDFA991" w14:textId="77777777" w:rsidR="00E2672D" w:rsidRPr="00490E4C" w:rsidRDefault="00E2672D" w:rsidP="00E4202F">
            <w:pPr>
              <w:keepNext/>
              <w:keepLines/>
              <w:spacing w:after="0"/>
              <w:rPr>
                <w:rFonts w:ascii="Arial" w:hAnsi="Arial"/>
                <w:sz w:val="18"/>
              </w:rPr>
            </w:pPr>
            <w:r w:rsidRPr="00490E4C">
              <w:rPr>
                <w:rFonts w:ascii="Arial" w:hAnsi="Arial"/>
                <w:sz w:val="18"/>
              </w:rPr>
              <w:t>GET</w:t>
            </w:r>
          </w:p>
        </w:tc>
        <w:tc>
          <w:tcPr>
            <w:tcW w:w="1396" w:type="pct"/>
            <w:shd w:val="clear" w:color="auto" w:fill="auto"/>
            <w:vAlign w:val="center"/>
          </w:tcPr>
          <w:p w14:paraId="3B78FBD7" w14:textId="28467438"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Re</w:t>
            </w:r>
            <w:ins w:id="15" w:author="Huawei [Abdessamad] 2024-04" w:date="2024-04-07T16:55:00Z">
              <w:r w:rsidR="00F62ABD">
                <w:rPr>
                  <w:rFonts w:ascii="Arial" w:hAnsi="Arial"/>
                  <w:sz w:val="18"/>
                  <w:lang w:eastAsia="zh-CN"/>
                </w:rPr>
                <w:t>trieve</w:t>
              </w:r>
            </w:ins>
            <w:del w:id="16" w:author="Huawei [Abdessamad] 2024-04" w:date="2024-04-07T16:55:00Z">
              <w:r w:rsidRPr="00490E4C" w:rsidDel="00F62ABD">
                <w:rPr>
                  <w:rFonts w:ascii="Arial" w:hAnsi="Arial"/>
                  <w:sz w:val="18"/>
                  <w:lang w:eastAsia="zh-CN"/>
                </w:rPr>
                <w:delText>ad</w:delText>
              </w:r>
            </w:del>
            <w:r w:rsidRPr="00490E4C">
              <w:rPr>
                <w:rFonts w:ascii="Arial" w:hAnsi="Arial"/>
                <w:sz w:val="18"/>
                <w:lang w:eastAsia="zh-CN"/>
              </w:rPr>
              <w:t xml:space="preserve"> all </w:t>
            </w:r>
            <w:ins w:id="17" w:author="Huawei [Abdessamad] 2024-04" w:date="2024-04-07T16:55:00Z">
              <w:r w:rsidR="00F62ABD">
                <w:rPr>
                  <w:rFonts w:ascii="Arial" w:hAnsi="Arial"/>
                  <w:sz w:val="18"/>
                  <w:lang w:eastAsia="zh-CN"/>
                </w:rPr>
                <w:t xml:space="preserve">the active </w:t>
              </w:r>
            </w:ins>
            <w:r w:rsidRPr="00490E4C">
              <w:rPr>
                <w:rFonts w:ascii="Arial" w:hAnsi="Arial"/>
                <w:sz w:val="18"/>
                <w:lang w:eastAsia="zh-CN"/>
              </w:rPr>
              <w:t xml:space="preserve">ECS Address </w:t>
            </w:r>
            <w:r>
              <w:rPr>
                <w:rFonts w:ascii="Arial" w:hAnsi="Arial"/>
                <w:sz w:val="18"/>
                <w:lang w:eastAsia="zh-CN"/>
              </w:rPr>
              <w:t>Configuration I</w:t>
            </w:r>
            <w:r w:rsidRPr="00490E4C">
              <w:rPr>
                <w:rFonts w:ascii="Arial" w:hAnsi="Arial"/>
                <w:sz w:val="18"/>
                <w:lang w:eastAsia="zh-CN"/>
              </w:rPr>
              <w:t>nformation</w:t>
            </w:r>
            <w:del w:id="18" w:author="Huawei [Abdessamad] 2024-04" w:date="2024-04-07T16:55:00Z">
              <w:r w:rsidRPr="00490E4C" w:rsidDel="00F62ABD">
                <w:rPr>
                  <w:rFonts w:ascii="Arial" w:hAnsi="Arial"/>
                  <w:sz w:val="18"/>
                  <w:lang w:eastAsia="zh-CN"/>
                </w:rPr>
                <w:delText xml:space="preserve"> for a given AF</w:delText>
              </w:r>
            </w:del>
            <w:r w:rsidRPr="00490E4C">
              <w:rPr>
                <w:rFonts w:ascii="Arial" w:hAnsi="Arial"/>
                <w:sz w:val="18"/>
                <w:lang w:eastAsia="zh-CN"/>
              </w:rPr>
              <w:t>.</w:t>
            </w:r>
          </w:p>
        </w:tc>
      </w:tr>
      <w:tr w:rsidR="00E2672D" w:rsidRPr="00490E4C" w14:paraId="6CBC54F6" w14:textId="77777777" w:rsidTr="00E4202F">
        <w:trPr>
          <w:trHeight w:val="144"/>
          <w:jc w:val="center"/>
        </w:trPr>
        <w:tc>
          <w:tcPr>
            <w:tcW w:w="1341" w:type="pct"/>
            <w:vMerge/>
            <w:shd w:val="clear" w:color="auto" w:fill="auto"/>
            <w:vAlign w:val="center"/>
          </w:tcPr>
          <w:p w14:paraId="7009BC1F"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4082F177"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7A7633F9" w14:textId="77777777" w:rsidR="00E2672D" w:rsidRPr="00490E4C" w:rsidRDefault="00E2672D" w:rsidP="00E4202F">
            <w:pPr>
              <w:keepNext/>
              <w:keepLines/>
              <w:spacing w:after="0"/>
              <w:rPr>
                <w:rFonts w:ascii="Arial" w:hAnsi="Arial"/>
                <w:sz w:val="18"/>
              </w:rPr>
            </w:pPr>
            <w:r w:rsidRPr="00490E4C">
              <w:rPr>
                <w:rFonts w:ascii="Arial" w:hAnsi="Arial"/>
                <w:sz w:val="18"/>
              </w:rPr>
              <w:t>POST</w:t>
            </w:r>
          </w:p>
        </w:tc>
        <w:tc>
          <w:tcPr>
            <w:tcW w:w="1396" w:type="pct"/>
            <w:shd w:val="clear" w:color="auto" w:fill="auto"/>
            <w:vAlign w:val="center"/>
          </w:tcPr>
          <w:p w14:paraId="23B4DE2E" w14:textId="004B366A"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reate a new </w:t>
            </w:r>
            <w:del w:id="19" w:author="Huawei [Abdessamad] 2024-04" w:date="2024-04-07T16:56:00Z">
              <w:r w:rsidRPr="00490E4C" w:rsidDel="001F2158">
                <w:rPr>
                  <w:rFonts w:ascii="Arial" w:hAnsi="Arial"/>
                  <w:sz w:val="18"/>
                  <w:lang w:eastAsia="zh-CN"/>
                </w:rPr>
                <w:delText xml:space="preserve">Individual </w:delText>
              </w:r>
            </w:del>
            <w:r w:rsidRPr="00490E4C">
              <w:rPr>
                <w:rFonts w:ascii="Arial" w:hAnsi="Arial"/>
                <w:sz w:val="18"/>
                <w:lang w:eastAsia="zh-CN"/>
              </w:rPr>
              <w:t xml:space="preserve">ECS Address </w:t>
            </w:r>
            <w:r>
              <w:rPr>
                <w:rFonts w:ascii="Arial" w:hAnsi="Arial"/>
                <w:sz w:val="18"/>
                <w:lang w:eastAsia="zh-CN"/>
              </w:rPr>
              <w:t>Configuration I</w:t>
            </w:r>
            <w:r w:rsidRPr="00490E4C">
              <w:rPr>
                <w:rFonts w:ascii="Arial" w:hAnsi="Arial"/>
                <w:sz w:val="18"/>
                <w:lang w:eastAsia="zh-CN"/>
              </w:rPr>
              <w:t>nformation</w:t>
            </w:r>
            <w:del w:id="20" w:author="Huawei [Abdessamad] 2024-04" w:date="2024-04-07T16:56:00Z">
              <w:r w:rsidRPr="00490E4C" w:rsidDel="001F2158">
                <w:rPr>
                  <w:rFonts w:ascii="Arial" w:hAnsi="Arial"/>
                  <w:sz w:val="18"/>
                  <w:lang w:eastAsia="zh-CN"/>
                </w:rPr>
                <w:delText xml:space="preserve"> resource</w:delText>
              </w:r>
            </w:del>
            <w:r w:rsidRPr="00490E4C">
              <w:rPr>
                <w:rFonts w:ascii="Arial" w:hAnsi="Arial"/>
                <w:sz w:val="18"/>
                <w:lang w:eastAsia="zh-CN"/>
              </w:rPr>
              <w:t>.</w:t>
            </w:r>
          </w:p>
        </w:tc>
      </w:tr>
      <w:tr w:rsidR="00E2672D" w:rsidRPr="00490E4C" w14:paraId="39FA9B39" w14:textId="77777777" w:rsidTr="00E4202F">
        <w:trPr>
          <w:trHeight w:val="144"/>
          <w:jc w:val="center"/>
        </w:trPr>
        <w:tc>
          <w:tcPr>
            <w:tcW w:w="1341" w:type="pct"/>
            <w:vMerge w:val="restart"/>
            <w:shd w:val="clear" w:color="auto" w:fill="auto"/>
            <w:vAlign w:val="center"/>
          </w:tcPr>
          <w:p w14:paraId="101461CC" w14:textId="77777777" w:rsidR="00E2672D" w:rsidRPr="00490E4C" w:rsidRDefault="00E2672D" w:rsidP="00E4202F">
            <w:pPr>
              <w:keepNext/>
              <w:keepLines/>
              <w:spacing w:after="0"/>
              <w:rPr>
                <w:rFonts w:ascii="Arial" w:hAnsi="Arial"/>
                <w:sz w:val="18"/>
              </w:rPr>
            </w:pPr>
            <w:r w:rsidRPr="00490E4C">
              <w:rPr>
                <w:rFonts w:ascii="Arial" w:hAnsi="Arial"/>
                <w:sz w:val="18"/>
              </w:rPr>
              <w:t xml:space="preserve">Individual ECS Address </w:t>
            </w:r>
            <w:r>
              <w:rPr>
                <w:rFonts w:ascii="Arial" w:hAnsi="Arial"/>
                <w:sz w:val="18"/>
                <w:lang w:eastAsia="zh-CN"/>
              </w:rPr>
              <w:t xml:space="preserve">Configuration </w:t>
            </w:r>
            <w:r w:rsidRPr="00490E4C">
              <w:rPr>
                <w:rFonts w:ascii="Arial" w:hAnsi="Arial"/>
                <w:sz w:val="18"/>
              </w:rPr>
              <w:t>Information</w:t>
            </w:r>
          </w:p>
        </w:tc>
        <w:tc>
          <w:tcPr>
            <w:tcW w:w="1503" w:type="pct"/>
            <w:vMerge w:val="restart"/>
            <w:shd w:val="clear" w:color="auto" w:fill="auto"/>
            <w:vAlign w:val="center"/>
          </w:tcPr>
          <w:p w14:paraId="78F88F78" w14:textId="77777777" w:rsidR="00E2672D" w:rsidRPr="00490E4C" w:rsidRDefault="00E2672D" w:rsidP="00E4202F">
            <w:pPr>
              <w:keepNext/>
              <w:keepLines/>
              <w:spacing w:after="0"/>
              <w:rPr>
                <w:rFonts w:ascii="Arial" w:hAnsi="Arial"/>
                <w:sz w:val="18"/>
              </w:rPr>
            </w:pPr>
            <w:r w:rsidRPr="00490E4C">
              <w:rPr>
                <w:rFonts w:ascii="Arial" w:hAnsi="Arial"/>
                <w:sz w:val="18"/>
              </w:rPr>
              <w:t>/{</w:t>
            </w:r>
            <w:proofErr w:type="spellStart"/>
            <w:r w:rsidRPr="00490E4C">
              <w:rPr>
                <w:rFonts w:ascii="Arial" w:hAnsi="Arial"/>
                <w:sz w:val="18"/>
              </w:rPr>
              <w:t>afId</w:t>
            </w:r>
            <w:proofErr w:type="spellEnd"/>
            <w:r w:rsidRPr="00490E4C">
              <w:rPr>
                <w:rFonts w:ascii="Arial" w:hAnsi="Arial"/>
                <w:sz w:val="18"/>
              </w:rPr>
              <w:t>}/</w:t>
            </w:r>
            <w:proofErr w:type="spellStart"/>
            <w:r w:rsidRPr="00490E4C">
              <w:rPr>
                <w:rFonts w:ascii="Arial" w:hAnsi="Arial"/>
                <w:sz w:val="18"/>
              </w:rPr>
              <w:t>ecs</w:t>
            </w:r>
            <w:proofErr w:type="spellEnd"/>
            <w:r w:rsidRPr="00490E4C">
              <w:rPr>
                <w:rFonts w:ascii="Arial" w:hAnsi="Arial"/>
                <w:sz w:val="18"/>
              </w:rPr>
              <w:t>-address-info/{</w:t>
            </w:r>
            <w:proofErr w:type="spellStart"/>
            <w:r w:rsidRPr="00490E4C">
              <w:rPr>
                <w:rFonts w:ascii="Arial" w:hAnsi="Arial"/>
                <w:sz w:val="18"/>
              </w:rPr>
              <w:t>ecsAddrInfoId</w:t>
            </w:r>
            <w:proofErr w:type="spellEnd"/>
            <w:r w:rsidRPr="00490E4C">
              <w:rPr>
                <w:rFonts w:ascii="Arial" w:hAnsi="Arial"/>
                <w:sz w:val="18"/>
              </w:rPr>
              <w:t>}</w:t>
            </w:r>
          </w:p>
        </w:tc>
        <w:tc>
          <w:tcPr>
            <w:tcW w:w="760" w:type="pct"/>
            <w:shd w:val="clear" w:color="auto" w:fill="auto"/>
            <w:vAlign w:val="center"/>
          </w:tcPr>
          <w:p w14:paraId="72A4EFEB" w14:textId="77777777" w:rsidR="00E2672D" w:rsidRPr="00490E4C" w:rsidRDefault="00E2672D" w:rsidP="00E4202F">
            <w:pPr>
              <w:keepNext/>
              <w:keepLines/>
              <w:spacing w:after="0"/>
              <w:rPr>
                <w:rFonts w:ascii="Arial" w:hAnsi="Arial"/>
                <w:sz w:val="18"/>
              </w:rPr>
            </w:pPr>
            <w:r w:rsidRPr="00490E4C">
              <w:rPr>
                <w:rFonts w:ascii="Arial" w:hAnsi="Arial"/>
                <w:sz w:val="18"/>
              </w:rPr>
              <w:t>GET</w:t>
            </w:r>
          </w:p>
        </w:tc>
        <w:tc>
          <w:tcPr>
            <w:tcW w:w="1396" w:type="pct"/>
            <w:shd w:val="clear" w:color="auto" w:fill="auto"/>
            <w:vAlign w:val="center"/>
          </w:tcPr>
          <w:p w14:paraId="3C94F7FE" w14:textId="31EF35BA"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Re</w:t>
            </w:r>
            <w:ins w:id="21" w:author="Huawei [Abdessamad] 2024-04" w:date="2024-04-07T16:56:00Z">
              <w:r w:rsidR="001F2158">
                <w:rPr>
                  <w:rFonts w:ascii="Arial" w:hAnsi="Arial"/>
                  <w:sz w:val="18"/>
                  <w:lang w:eastAsia="zh-CN"/>
                </w:rPr>
                <w:t>trieve</w:t>
              </w:r>
            </w:ins>
            <w:del w:id="22" w:author="Huawei [Abdessamad] 2024-04" w:date="2024-04-07T16:56:00Z">
              <w:r w:rsidRPr="00490E4C" w:rsidDel="001F2158">
                <w:rPr>
                  <w:rFonts w:ascii="Arial" w:hAnsi="Arial"/>
                  <w:sz w:val="18"/>
                  <w:lang w:eastAsia="zh-CN"/>
                </w:rPr>
                <w:delText>ads</w:delText>
              </w:r>
            </w:del>
            <w:r w:rsidRPr="00490E4C">
              <w:rPr>
                <w:rFonts w:ascii="Arial" w:hAnsi="Arial"/>
                <w:sz w:val="18"/>
                <w:lang w:eastAsia="zh-CN"/>
              </w:rPr>
              <w:t xml:space="preserve"> an </w:t>
            </w:r>
            <w:del w:id="23" w:author="Huawei [Abdessamad] 2024-04" w:date="2024-04-07T16:56:00Z">
              <w:r w:rsidRPr="00490E4C" w:rsidDel="001F2158">
                <w:rPr>
                  <w:rFonts w:ascii="Arial" w:hAnsi="Arial"/>
                  <w:sz w:val="18"/>
                  <w:lang w:eastAsia="zh-CN"/>
                </w:rPr>
                <w:delText xml:space="preserve">active </w:delText>
              </w:r>
            </w:del>
            <w:ins w:id="24" w:author="Huawei [Abdessamad] 2024-04" w:date="2024-04-07T16:56:00Z">
              <w:r w:rsidR="001F2158">
                <w:rPr>
                  <w:rFonts w:ascii="Arial" w:hAnsi="Arial"/>
                  <w:sz w:val="18"/>
                  <w:lang w:eastAsia="zh-CN"/>
                </w:rPr>
                <w:t>existing</w:t>
              </w:r>
              <w:r w:rsidR="001F2158" w:rsidRPr="00490E4C">
                <w:rPr>
                  <w:rFonts w:ascii="Arial" w:hAnsi="Arial"/>
                  <w:sz w:val="18"/>
                  <w:lang w:eastAsia="zh-CN"/>
                </w:rPr>
                <w:t xml:space="preserve"> </w:t>
              </w:r>
              <w:r w:rsidR="001F2158">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w:t>
            </w:r>
            <w:r w:rsidRPr="00490E4C">
              <w:rPr>
                <w:rFonts w:ascii="Arial" w:hAnsi="Arial" w:hint="eastAsia"/>
                <w:sz w:val="18"/>
                <w:lang w:eastAsia="zh-CN"/>
              </w:rPr>
              <w:t>nf</w:t>
            </w:r>
            <w:r w:rsidRPr="00490E4C">
              <w:rPr>
                <w:rFonts w:ascii="Arial" w:hAnsi="Arial"/>
                <w:sz w:val="18"/>
                <w:lang w:eastAsia="zh-CN"/>
              </w:rPr>
              <w:t>ormation</w:t>
            </w:r>
            <w:ins w:id="25" w:author="Huawei [Abdessamad] 2024-04" w:date="2024-04-07T16:56:00Z">
              <w:r w:rsidR="001F2158">
                <w:rPr>
                  <w:rFonts w:ascii="Arial" w:hAnsi="Arial"/>
                  <w:sz w:val="18"/>
                  <w:lang w:eastAsia="zh-CN"/>
                </w:rPr>
                <w:t>"</w:t>
              </w:r>
            </w:ins>
            <w:r w:rsidRPr="00490E4C">
              <w:rPr>
                <w:rFonts w:ascii="Arial" w:hAnsi="Arial"/>
                <w:sz w:val="18"/>
                <w:lang w:eastAsia="zh-CN"/>
              </w:rPr>
              <w:t xml:space="preserve"> resource.</w:t>
            </w:r>
          </w:p>
        </w:tc>
      </w:tr>
      <w:tr w:rsidR="00E2672D" w:rsidRPr="00490E4C" w14:paraId="5DA39D33" w14:textId="77777777" w:rsidTr="00E4202F">
        <w:trPr>
          <w:trHeight w:val="144"/>
          <w:jc w:val="center"/>
        </w:trPr>
        <w:tc>
          <w:tcPr>
            <w:tcW w:w="1341" w:type="pct"/>
            <w:vMerge/>
            <w:shd w:val="clear" w:color="auto" w:fill="auto"/>
            <w:vAlign w:val="center"/>
          </w:tcPr>
          <w:p w14:paraId="5E21AC47"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4CDB0013"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089EC268" w14:textId="77777777" w:rsidR="00E2672D" w:rsidRPr="00490E4C" w:rsidRDefault="00E2672D" w:rsidP="00E4202F">
            <w:pPr>
              <w:keepNext/>
              <w:keepLines/>
              <w:spacing w:after="0"/>
              <w:rPr>
                <w:rFonts w:ascii="Arial" w:hAnsi="Arial"/>
                <w:sz w:val="18"/>
              </w:rPr>
            </w:pPr>
            <w:r w:rsidRPr="00490E4C">
              <w:rPr>
                <w:rFonts w:ascii="Arial" w:hAnsi="Arial"/>
                <w:sz w:val="18"/>
              </w:rPr>
              <w:t>PUT</w:t>
            </w:r>
          </w:p>
        </w:tc>
        <w:tc>
          <w:tcPr>
            <w:tcW w:w="1396" w:type="pct"/>
            <w:shd w:val="clear" w:color="auto" w:fill="auto"/>
            <w:vAlign w:val="center"/>
          </w:tcPr>
          <w:p w14:paraId="4D94B9AA" w14:textId="5EAB5BAD"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Update an existing </w:t>
            </w:r>
            <w:ins w:id="26" w:author="Huawei [Abdessamad] 2024-04" w:date="2024-04-07T16:56:00Z">
              <w:r w:rsidR="001F2158">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nformation</w:t>
            </w:r>
            <w:ins w:id="27" w:author="Huawei [Abdessamad] 2024-04" w:date="2024-04-07T16:56:00Z">
              <w:r w:rsidR="001F2158">
                <w:rPr>
                  <w:rFonts w:ascii="Arial" w:hAnsi="Arial"/>
                  <w:sz w:val="18"/>
                  <w:lang w:eastAsia="zh-CN"/>
                </w:rPr>
                <w:t>"</w:t>
              </w:r>
            </w:ins>
            <w:r w:rsidRPr="00490E4C">
              <w:rPr>
                <w:rFonts w:ascii="Arial" w:hAnsi="Arial"/>
                <w:sz w:val="18"/>
                <w:lang w:eastAsia="zh-CN"/>
              </w:rPr>
              <w:t xml:space="preserve"> resource.</w:t>
            </w:r>
          </w:p>
        </w:tc>
      </w:tr>
      <w:tr w:rsidR="00E2672D" w:rsidRPr="00490E4C" w14:paraId="1CEC85CB" w14:textId="77777777" w:rsidTr="00E4202F">
        <w:trPr>
          <w:trHeight w:val="144"/>
          <w:jc w:val="center"/>
        </w:trPr>
        <w:tc>
          <w:tcPr>
            <w:tcW w:w="1341" w:type="pct"/>
            <w:vMerge/>
            <w:shd w:val="clear" w:color="auto" w:fill="auto"/>
            <w:vAlign w:val="center"/>
          </w:tcPr>
          <w:p w14:paraId="68D2A3B0"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73DE81EF"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3A2B965A" w14:textId="77777777" w:rsidR="00E2672D" w:rsidRPr="00490E4C" w:rsidRDefault="00E2672D" w:rsidP="00E4202F">
            <w:pPr>
              <w:keepNext/>
              <w:keepLines/>
              <w:spacing w:after="0"/>
              <w:rPr>
                <w:rFonts w:ascii="Arial" w:hAnsi="Arial"/>
                <w:sz w:val="18"/>
              </w:rPr>
            </w:pPr>
            <w:r w:rsidRPr="00490E4C">
              <w:rPr>
                <w:rFonts w:ascii="Arial" w:hAnsi="Arial"/>
                <w:sz w:val="18"/>
              </w:rPr>
              <w:t>DELETE</w:t>
            </w:r>
          </w:p>
        </w:tc>
        <w:tc>
          <w:tcPr>
            <w:tcW w:w="1396" w:type="pct"/>
            <w:shd w:val="clear" w:color="auto" w:fill="auto"/>
            <w:vAlign w:val="center"/>
          </w:tcPr>
          <w:p w14:paraId="3533BD28" w14:textId="2847E93B"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Delete</w:t>
            </w:r>
            <w:del w:id="28" w:author="Huawei [Abdessamad] 2024-04" w:date="2024-04-07T16:56:00Z">
              <w:r w:rsidRPr="00490E4C" w:rsidDel="001F2158">
                <w:rPr>
                  <w:rFonts w:ascii="Arial" w:hAnsi="Arial"/>
                  <w:sz w:val="18"/>
                  <w:lang w:eastAsia="zh-CN"/>
                </w:rPr>
                <w:delText>s</w:delText>
              </w:r>
            </w:del>
            <w:r w:rsidRPr="00490E4C">
              <w:rPr>
                <w:rFonts w:ascii="Arial" w:hAnsi="Arial"/>
                <w:sz w:val="18"/>
                <w:lang w:eastAsia="zh-CN"/>
              </w:rPr>
              <w:t xml:space="preserve"> an existing </w:t>
            </w:r>
            <w:ins w:id="29" w:author="Huawei [Abdessamad] 2024-04" w:date="2024-04-07T16:56:00Z">
              <w:r w:rsidR="001F2158">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nformation</w:t>
            </w:r>
            <w:ins w:id="30" w:author="Huawei [Abdessamad] 2024-04" w:date="2024-04-07T16:56:00Z">
              <w:r w:rsidR="001F2158">
                <w:rPr>
                  <w:rFonts w:ascii="Arial" w:hAnsi="Arial"/>
                  <w:sz w:val="18"/>
                  <w:lang w:eastAsia="zh-CN"/>
                </w:rPr>
                <w:t>"</w:t>
              </w:r>
            </w:ins>
            <w:r w:rsidRPr="00490E4C">
              <w:rPr>
                <w:rFonts w:ascii="Arial" w:hAnsi="Arial"/>
                <w:sz w:val="18"/>
                <w:lang w:eastAsia="zh-CN"/>
              </w:rPr>
              <w:t xml:space="preserve"> resource.</w:t>
            </w:r>
          </w:p>
        </w:tc>
      </w:tr>
    </w:tbl>
    <w:p w14:paraId="38D5838E" w14:textId="77777777" w:rsidR="00E2672D" w:rsidRPr="00490E4C" w:rsidRDefault="00E2672D" w:rsidP="00E2672D"/>
    <w:p w14:paraId="438550F1"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 w:name="_Toc16200196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C1766C" w14:textId="77777777" w:rsidR="00E2672D" w:rsidRPr="00490E4C" w:rsidRDefault="00E2672D" w:rsidP="00E2672D">
      <w:pPr>
        <w:pStyle w:val="Heading5"/>
      </w:pPr>
      <w:bookmarkStart w:id="32" w:name="_Toc162001968"/>
      <w:bookmarkEnd w:id="31"/>
      <w:r w:rsidRPr="000732E3">
        <w:t>5.3</w:t>
      </w:r>
      <w:r>
        <w:t>6</w:t>
      </w:r>
      <w:r w:rsidRPr="00490E4C">
        <w:t>.</w:t>
      </w:r>
      <w:r>
        <w:t>2</w:t>
      </w:r>
      <w:r w:rsidRPr="00490E4C">
        <w:t>.2.1</w:t>
      </w:r>
      <w:r w:rsidRPr="00490E4C">
        <w:tab/>
        <w:t>Introduction</w:t>
      </w:r>
      <w:bookmarkEnd w:id="32"/>
    </w:p>
    <w:p w14:paraId="2FE8C91A" w14:textId="05EBE0B7" w:rsidR="00E2672D" w:rsidRPr="00490E4C" w:rsidRDefault="00E2672D" w:rsidP="00E2672D">
      <w:pPr>
        <w:rPr>
          <w:noProof/>
          <w:lang w:eastAsia="zh-CN"/>
        </w:rPr>
      </w:pPr>
      <w:r w:rsidRPr="00490E4C">
        <w:rPr>
          <w:noProof/>
          <w:lang w:eastAsia="zh-CN"/>
        </w:rPr>
        <w:t xml:space="preserve">This resource </w:t>
      </w:r>
      <w:del w:id="33" w:author="Huawei [Abdessamad] 2024-04" w:date="2024-04-07T16:57:00Z">
        <w:r w:rsidRPr="00490E4C" w:rsidDel="00453651">
          <w:rPr>
            <w:noProof/>
            <w:lang w:eastAsia="zh-CN"/>
          </w:rPr>
          <w:delText>allows an AF</w:delText>
        </w:r>
        <w:r w:rsidRPr="00490E4C" w:rsidDel="00453651">
          <w:rPr>
            <w:rFonts w:hint="eastAsia"/>
            <w:noProof/>
            <w:lang w:eastAsia="zh-CN"/>
          </w:rPr>
          <w:delText xml:space="preserve"> </w:delText>
        </w:r>
        <w:r w:rsidRPr="00490E4C" w:rsidDel="00453651">
          <w:rPr>
            <w:noProof/>
            <w:lang w:eastAsia="zh-CN"/>
          </w:rPr>
          <w:delText>to request the creation of a new Individual</w:delText>
        </w:r>
      </w:del>
      <w:ins w:id="34" w:author="Huawei [Abdessamad] 2024-04" w:date="2024-04-07T16:57:00Z">
        <w:r w:rsidR="00453651">
          <w:rPr>
            <w:noProof/>
            <w:lang w:eastAsia="zh-CN"/>
          </w:rPr>
          <w:t>represents all the active</w:t>
        </w:r>
      </w:ins>
      <w:r w:rsidRPr="00490E4C">
        <w:rPr>
          <w:noProof/>
          <w:lang w:eastAsia="zh-CN"/>
        </w:rPr>
        <w:t xml:space="preserve"> ECS Address </w:t>
      </w:r>
      <w:r w:rsidRPr="008945AA">
        <w:rPr>
          <w:noProof/>
          <w:lang w:eastAsia="zh-CN"/>
        </w:rPr>
        <w:t xml:space="preserve">Configuration </w:t>
      </w:r>
      <w:r w:rsidRPr="00490E4C">
        <w:rPr>
          <w:noProof/>
          <w:lang w:eastAsia="zh-CN"/>
        </w:rPr>
        <w:t xml:space="preserve">Information </w:t>
      </w:r>
      <w:del w:id="35" w:author="Huawei [Abdessamad] 2024-04" w:date="2024-04-07T16:57:00Z">
        <w:r w:rsidRPr="00490E4C" w:rsidDel="00453651">
          <w:rPr>
            <w:noProof/>
            <w:lang w:eastAsia="zh-CN"/>
          </w:rPr>
          <w:delText>resource</w:delText>
        </w:r>
      </w:del>
      <w:ins w:id="36" w:author="Huawei [Abdessamad] 2024-04" w:date="2024-04-07T16:57:00Z">
        <w:r w:rsidR="00453651">
          <w:rPr>
            <w:noProof/>
            <w:lang w:eastAsia="zh-CN"/>
          </w:rPr>
          <w:t>managed by the NEF</w:t>
        </w:r>
      </w:ins>
      <w:ins w:id="37" w:author="Huawei [Abdessamad] 2024-04 r1" w:date="2024-04-17T14:55:00Z">
        <w:r w:rsidR="00A90F0C">
          <w:rPr>
            <w:noProof/>
            <w:lang w:eastAsia="zh-CN"/>
          </w:rPr>
          <w:t xml:space="preserve"> for a given AF</w:t>
        </w:r>
      </w:ins>
      <w:r w:rsidRPr="00490E4C">
        <w:rPr>
          <w:noProof/>
          <w:lang w:eastAsia="zh-CN"/>
        </w:rPr>
        <w:t>.</w:t>
      </w:r>
    </w:p>
    <w:p w14:paraId="48A429FA" w14:textId="77777777" w:rsidR="00453651" w:rsidRDefault="00453651" w:rsidP="00453651">
      <w:pPr>
        <w:rPr>
          <w:ins w:id="38" w:author="Huawei [Abdessamad] 2024-04" w:date="2024-04-07T16:56:00Z"/>
        </w:rPr>
      </w:pPr>
      <w:bookmarkStart w:id="39" w:name="_Toc162001969"/>
      <w:ins w:id="40" w:author="Huawei [Abdessamad] 2024-04" w:date="2024-04-07T16:56:00Z">
        <w:r w:rsidRPr="001651DA">
          <w:t>This resource is modelled with the Collection resource archetype (see clause C.2 of 3GPP TS 29.501 [3]).</w:t>
        </w:r>
      </w:ins>
    </w:p>
    <w:p w14:paraId="6C7EF68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077C94F" w14:textId="77777777" w:rsidR="00E2672D" w:rsidRPr="00490E4C" w:rsidRDefault="00E2672D" w:rsidP="00E2672D">
      <w:pPr>
        <w:pStyle w:val="Heading5"/>
      </w:pPr>
      <w:r w:rsidRPr="000732E3">
        <w:t>5.3</w:t>
      </w:r>
      <w:r>
        <w:t>6</w:t>
      </w:r>
      <w:r w:rsidRPr="00490E4C">
        <w:t>.</w:t>
      </w:r>
      <w:r>
        <w:t>2</w:t>
      </w:r>
      <w:r w:rsidRPr="00490E4C">
        <w:t>.2.2</w:t>
      </w:r>
      <w:r w:rsidRPr="00490E4C">
        <w:tab/>
        <w:t>Resource Definition</w:t>
      </w:r>
      <w:bookmarkEnd w:id="39"/>
    </w:p>
    <w:p w14:paraId="5E728D86" w14:textId="64848AB3" w:rsidR="00E2672D" w:rsidRPr="00490E4C" w:rsidRDefault="00E2672D" w:rsidP="00E2672D">
      <w:r w:rsidRPr="00490E4C">
        <w:t xml:space="preserve">Resource URI: </w:t>
      </w:r>
      <w:r w:rsidRPr="00490E4C">
        <w:rPr>
          <w:b/>
        </w:rPr>
        <w:t>{</w:t>
      </w:r>
      <w:proofErr w:type="spellStart"/>
      <w:r w:rsidRPr="00490E4C">
        <w:rPr>
          <w:b/>
        </w:rPr>
        <w:t>apiRoot</w:t>
      </w:r>
      <w:proofErr w:type="spellEnd"/>
      <w:r w:rsidRPr="00490E4C">
        <w:rPr>
          <w:b/>
        </w:rPr>
        <w:t>}/3gpp-ecs-address/</w:t>
      </w:r>
      <w:ins w:id="41" w:author="Huawei [Abdessamad] 2024-04" w:date="2024-04-07T12:02:00Z">
        <w:r w:rsidR="00E0214C" w:rsidRPr="00E0214C">
          <w:rPr>
            <w:b/>
          </w:rPr>
          <w:t>&lt;</w:t>
        </w:r>
        <w:proofErr w:type="spellStart"/>
        <w:r w:rsidR="00E0214C" w:rsidRPr="00E0214C">
          <w:rPr>
            <w:b/>
          </w:rPr>
          <w:t>apiVersion</w:t>
        </w:r>
        <w:proofErr w:type="spellEnd"/>
        <w:r w:rsidR="00E0214C" w:rsidRPr="00E0214C">
          <w:rPr>
            <w:b/>
          </w:rPr>
          <w:t>&gt;</w:t>
        </w:r>
      </w:ins>
      <w:del w:id="42" w:author="Huawei [Abdessamad] 2024-04" w:date="2024-04-07T12:02:00Z">
        <w:r w:rsidRPr="00490E4C" w:rsidDel="00E0214C">
          <w:rPr>
            <w:b/>
          </w:rPr>
          <w:delText>v1</w:delText>
        </w:r>
      </w:del>
      <w:r w:rsidRPr="00490E4C">
        <w:rPr>
          <w:b/>
        </w:rPr>
        <w:t>/{</w:t>
      </w:r>
      <w:proofErr w:type="spellStart"/>
      <w:r w:rsidRPr="00490E4C">
        <w:rPr>
          <w:b/>
        </w:rPr>
        <w:t>afId</w:t>
      </w:r>
      <w:proofErr w:type="spellEnd"/>
      <w:r w:rsidRPr="00490E4C">
        <w:rPr>
          <w:b/>
        </w:rPr>
        <w:t>}/</w:t>
      </w:r>
      <w:proofErr w:type="spellStart"/>
      <w:r w:rsidRPr="00490E4C">
        <w:rPr>
          <w:b/>
          <w:bCs/>
        </w:rPr>
        <w:t>ecs</w:t>
      </w:r>
      <w:proofErr w:type="spellEnd"/>
      <w:r w:rsidRPr="00490E4C">
        <w:rPr>
          <w:b/>
          <w:bCs/>
        </w:rPr>
        <w:t>-address-info</w:t>
      </w:r>
    </w:p>
    <w:p w14:paraId="6BAC45DD" w14:textId="77777777" w:rsidR="00E2672D" w:rsidRPr="00490E4C" w:rsidRDefault="00E2672D" w:rsidP="00E2672D">
      <w:pPr>
        <w:rPr>
          <w:rFonts w:ascii="Arial" w:hAnsi="Arial" w:cs="Arial"/>
        </w:rPr>
      </w:pPr>
      <w:r w:rsidRPr="00490E4C">
        <w:t>This resource shall support the resource URI variables defined in table 5.36.</w:t>
      </w:r>
      <w:r>
        <w:t>2</w:t>
      </w:r>
      <w:r w:rsidRPr="00490E4C">
        <w:t>.2.2-1</w:t>
      </w:r>
      <w:r w:rsidRPr="00490E4C">
        <w:rPr>
          <w:rFonts w:ascii="Arial" w:hAnsi="Arial" w:cs="Arial"/>
        </w:rPr>
        <w:t>.</w:t>
      </w:r>
    </w:p>
    <w:p w14:paraId="4B01169C" w14:textId="77777777" w:rsidR="00E2672D" w:rsidRPr="00490E4C" w:rsidRDefault="00E2672D" w:rsidP="00E2672D">
      <w:pPr>
        <w:pStyle w:val="TH"/>
        <w:rPr>
          <w:rFonts w:cs="Arial"/>
        </w:rPr>
      </w:pPr>
      <w:r w:rsidRPr="00490E4C">
        <w:t>Table </w:t>
      </w:r>
      <w:r w:rsidRPr="000732E3">
        <w:t>5.3</w:t>
      </w:r>
      <w:r>
        <w:t>6</w:t>
      </w:r>
      <w:r w:rsidRPr="00490E4C">
        <w:t>.</w:t>
      </w:r>
      <w:r>
        <w:t>2</w:t>
      </w:r>
      <w:r w:rsidRPr="00490E4C">
        <w:t>.2.2-1: Resource URI variables for this resource</w:t>
      </w: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79"/>
        <w:gridCol w:w="1559"/>
        <w:gridCol w:w="6807"/>
      </w:tblGrid>
      <w:tr w:rsidR="00E2672D" w:rsidRPr="00490E4C" w14:paraId="273C6086" w14:textId="77777777" w:rsidTr="00E4202F">
        <w:trPr>
          <w:jc w:val="center"/>
        </w:trPr>
        <w:tc>
          <w:tcPr>
            <w:tcW w:w="663" w:type="pct"/>
            <w:shd w:val="clear" w:color="000000" w:fill="C0C0C0"/>
            <w:hideMark/>
          </w:tcPr>
          <w:p w14:paraId="03CD4B1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808" w:type="pct"/>
            <w:shd w:val="clear" w:color="000000" w:fill="C0C0C0"/>
          </w:tcPr>
          <w:p w14:paraId="75C6AB3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3529" w:type="pct"/>
            <w:shd w:val="clear" w:color="000000" w:fill="C0C0C0"/>
            <w:vAlign w:val="center"/>
            <w:hideMark/>
          </w:tcPr>
          <w:p w14:paraId="61A2379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finition</w:t>
            </w:r>
          </w:p>
        </w:tc>
      </w:tr>
      <w:tr w:rsidR="00E2672D" w:rsidRPr="00490E4C" w14:paraId="78869973" w14:textId="77777777" w:rsidTr="00E4202F">
        <w:trPr>
          <w:jc w:val="center"/>
        </w:trPr>
        <w:tc>
          <w:tcPr>
            <w:tcW w:w="663" w:type="pct"/>
          </w:tcPr>
          <w:p w14:paraId="524FAA07"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pi</w:t>
            </w:r>
            <w:r w:rsidRPr="00490E4C">
              <w:rPr>
                <w:rFonts w:ascii="Arial" w:hAnsi="Arial"/>
                <w:sz w:val="18"/>
                <w:lang w:eastAsia="zh-CN"/>
              </w:rPr>
              <w:t>Root</w:t>
            </w:r>
            <w:proofErr w:type="spellEnd"/>
          </w:p>
        </w:tc>
        <w:tc>
          <w:tcPr>
            <w:tcW w:w="808" w:type="pct"/>
          </w:tcPr>
          <w:p w14:paraId="553AB4F8"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string</w:t>
            </w:r>
          </w:p>
        </w:tc>
        <w:tc>
          <w:tcPr>
            <w:tcW w:w="3529" w:type="pct"/>
            <w:vAlign w:val="center"/>
          </w:tcPr>
          <w:p w14:paraId="483D738C" w14:textId="2B01DD86" w:rsidR="00E2672D" w:rsidRPr="00490E4C" w:rsidRDefault="002E08FF" w:rsidP="00E4202F">
            <w:pPr>
              <w:keepNext/>
              <w:keepLines/>
              <w:spacing w:after="0"/>
              <w:rPr>
                <w:rFonts w:ascii="Arial" w:hAnsi="Arial"/>
                <w:sz w:val="18"/>
              </w:rPr>
            </w:pPr>
            <w:ins w:id="43" w:author="Huawei [Abdessamad] 2024-04" w:date="2024-04-07T12:03:00Z">
              <w:r w:rsidRPr="002E08FF">
                <w:rPr>
                  <w:rFonts w:ascii="Arial" w:hAnsi="Arial"/>
                  <w:sz w:val="18"/>
                  <w:lang w:eastAsia="zh-CN"/>
                </w:rPr>
                <w:t>See clause 5.3</w:t>
              </w:r>
            </w:ins>
            <w:ins w:id="44" w:author="Huawei [Abdessamad] 2024-04" w:date="2024-04-07T16:58:00Z">
              <w:r w:rsidR="008B4C51">
                <w:rPr>
                  <w:rFonts w:ascii="Arial" w:hAnsi="Arial"/>
                  <w:sz w:val="18"/>
                  <w:lang w:eastAsia="zh-CN"/>
                </w:rPr>
                <w:t>6</w:t>
              </w:r>
            </w:ins>
            <w:ins w:id="45" w:author="Huawei [Abdessamad] 2024-04" w:date="2024-04-07T12:03:00Z">
              <w:r w:rsidRPr="002E08FF">
                <w:rPr>
                  <w:rFonts w:ascii="Arial" w:hAnsi="Arial"/>
                  <w:sz w:val="18"/>
                  <w:lang w:eastAsia="zh-CN"/>
                </w:rPr>
                <w:t>.1</w:t>
              </w:r>
            </w:ins>
            <w:del w:id="46" w:author="Huawei [Abdessamad] 2024-04" w:date="2024-04-07T12:03:00Z">
              <w:r w:rsidR="00E2672D" w:rsidDel="002E08FF">
                <w:rPr>
                  <w:rFonts w:ascii="Arial" w:hAnsi="Arial"/>
                  <w:sz w:val="18"/>
                  <w:lang w:eastAsia="zh-CN"/>
                </w:rPr>
                <w:delText>See c</w:delText>
              </w:r>
              <w:r w:rsidR="00E2672D" w:rsidRPr="00490E4C" w:rsidDel="002E08FF">
                <w:rPr>
                  <w:rFonts w:ascii="Arial" w:hAnsi="Arial"/>
                  <w:sz w:val="18"/>
                  <w:lang w:eastAsia="zh-CN"/>
                </w:rPr>
                <w:delText>lause </w:delText>
              </w:r>
              <w:r w:rsidR="00E2672D" w:rsidRPr="00490E4C" w:rsidDel="002E08FF">
                <w:rPr>
                  <w:rFonts w:ascii="Arial" w:hAnsi="Arial"/>
                  <w:sz w:val="18"/>
                  <w:lang w:val="en-US" w:eastAsia="zh-CN"/>
                </w:rPr>
                <w:delText xml:space="preserve">5.2.4 of </w:delText>
              </w:r>
              <w:r w:rsidR="00E2672D" w:rsidRPr="00490E4C" w:rsidDel="002E08FF">
                <w:rPr>
                  <w:rFonts w:ascii="Arial" w:hAnsi="Arial" w:hint="eastAsia"/>
                  <w:sz w:val="18"/>
                  <w:lang w:eastAsia="zh-CN"/>
                </w:rPr>
                <w:delText>3GPP TS 29.122 [</w:delText>
              </w:r>
              <w:r w:rsidR="00E2672D" w:rsidRPr="00490E4C" w:rsidDel="002E08FF">
                <w:rPr>
                  <w:rFonts w:ascii="Arial" w:hAnsi="Arial"/>
                  <w:sz w:val="18"/>
                  <w:lang w:eastAsia="zh-CN"/>
                </w:rPr>
                <w:delText>4</w:delText>
              </w:r>
              <w:r w:rsidR="00E2672D" w:rsidRPr="00490E4C" w:rsidDel="002E08FF">
                <w:rPr>
                  <w:rFonts w:ascii="Arial" w:hAnsi="Arial" w:hint="eastAsia"/>
                  <w:sz w:val="18"/>
                  <w:lang w:eastAsia="zh-CN"/>
                </w:rPr>
                <w:delText>]</w:delText>
              </w:r>
            </w:del>
            <w:r w:rsidR="00E2672D" w:rsidRPr="00490E4C">
              <w:rPr>
                <w:rFonts w:ascii="Arial" w:hAnsi="Arial"/>
                <w:sz w:val="18"/>
                <w:lang w:eastAsia="zh-CN"/>
              </w:rPr>
              <w:t>.</w:t>
            </w:r>
          </w:p>
        </w:tc>
      </w:tr>
      <w:tr w:rsidR="00E2672D" w:rsidRPr="00490E4C" w14:paraId="7FE533C3" w14:textId="77777777" w:rsidTr="00E4202F">
        <w:trPr>
          <w:jc w:val="center"/>
        </w:trPr>
        <w:tc>
          <w:tcPr>
            <w:tcW w:w="663" w:type="pct"/>
          </w:tcPr>
          <w:p w14:paraId="5EB9B794" w14:textId="77777777" w:rsidR="00E2672D" w:rsidRPr="00490E4C" w:rsidRDefault="00E2672D" w:rsidP="00E4202F">
            <w:pPr>
              <w:keepNext/>
              <w:keepLines/>
              <w:spacing w:after="0"/>
              <w:rPr>
                <w:rFonts w:ascii="Arial" w:hAnsi="Arial"/>
                <w:sz w:val="18"/>
              </w:rPr>
            </w:pPr>
            <w:proofErr w:type="spellStart"/>
            <w:r w:rsidRPr="00490E4C">
              <w:rPr>
                <w:rFonts w:ascii="Arial" w:hAnsi="Arial" w:hint="eastAsia"/>
                <w:sz w:val="18"/>
                <w:lang w:eastAsia="zh-CN"/>
              </w:rPr>
              <w:t>afId</w:t>
            </w:r>
            <w:proofErr w:type="spellEnd"/>
          </w:p>
        </w:tc>
        <w:tc>
          <w:tcPr>
            <w:tcW w:w="808" w:type="pct"/>
          </w:tcPr>
          <w:p w14:paraId="15C48AB3"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s</w:t>
            </w:r>
            <w:r w:rsidRPr="00490E4C">
              <w:rPr>
                <w:rFonts w:ascii="Arial" w:hAnsi="Arial"/>
                <w:sz w:val="18"/>
                <w:lang w:eastAsia="zh-CN"/>
              </w:rPr>
              <w:t>tring</w:t>
            </w:r>
          </w:p>
        </w:tc>
        <w:tc>
          <w:tcPr>
            <w:tcW w:w="3529" w:type="pct"/>
            <w:vAlign w:val="center"/>
          </w:tcPr>
          <w:p w14:paraId="3009B804" w14:textId="778E1F05" w:rsidR="00E2672D" w:rsidRPr="00490E4C" w:rsidRDefault="00EF314A" w:rsidP="00E4202F">
            <w:pPr>
              <w:keepNext/>
              <w:keepLines/>
              <w:spacing w:after="0"/>
              <w:rPr>
                <w:rFonts w:ascii="Arial" w:hAnsi="Arial"/>
                <w:sz w:val="18"/>
              </w:rPr>
            </w:pPr>
            <w:ins w:id="47" w:author="Huawei [Abdessamad] 2024-04" w:date="2024-04-07T16:57:00Z">
              <w:r>
                <w:rPr>
                  <w:rFonts w:ascii="Arial" w:hAnsi="Arial"/>
                  <w:sz w:val="18"/>
                  <w:lang w:eastAsia="zh-CN"/>
                </w:rPr>
                <w:t xml:space="preserve">Represents the </w:t>
              </w:r>
            </w:ins>
            <w:del w:id="48" w:author="Huawei [Abdessamad] 2024-04" w:date="2024-04-07T16:57:00Z">
              <w:r w:rsidR="00E2672D" w:rsidRPr="00490E4C" w:rsidDel="00EF314A">
                <w:rPr>
                  <w:rFonts w:ascii="Arial" w:hAnsi="Arial"/>
                  <w:sz w:val="18"/>
                  <w:lang w:eastAsia="zh-CN"/>
                </w:rPr>
                <w:delText>I</w:delText>
              </w:r>
            </w:del>
            <w:ins w:id="49" w:author="Huawei [Abdessamad] 2024-04" w:date="2024-04-07T16:57:00Z">
              <w:r>
                <w:rPr>
                  <w:rFonts w:ascii="Arial" w:hAnsi="Arial"/>
                  <w:sz w:val="18"/>
                  <w:lang w:eastAsia="zh-CN"/>
                </w:rPr>
                <w:t>i</w:t>
              </w:r>
            </w:ins>
            <w:r w:rsidR="00E2672D" w:rsidRPr="00490E4C">
              <w:rPr>
                <w:rFonts w:ascii="Arial" w:hAnsi="Arial"/>
                <w:sz w:val="18"/>
                <w:lang w:eastAsia="zh-CN"/>
              </w:rPr>
              <w:t>dentifier of the AF.</w:t>
            </w:r>
          </w:p>
        </w:tc>
      </w:tr>
    </w:tbl>
    <w:p w14:paraId="16FFB687" w14:textId="77777777" w:rsidR="00E2672D" w:rsidRPr="00490E4C" w:rsidRDefault="00E2672D" w:rsidP="00E2672D"/>
    <w:p w14:paraId="5DC49619"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 w:name="_Toc16200197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B0A2817" w14:textId="7D206993" w:rsidR="00E2672D" w:rsidRPr="00490E4C" w:rsidRDefault="00E2672D" w:rsidP="00E2672D">
      <w:pPr>
        <w:pStyle w:val="Heading5"/>
      </w:pPr>
      <w:r w:rsidRPr="000732E3">
        <w:t>5.3</w:t>
      </w:r>
      <w:r>
        <w:t>6</w:t>
      </w:r>
      <w:r w:rsidRPr="00490E4C">
        <w:t>.</w:t>
      </w:r>
      <w:r>
        <w:t>2</w:t>
      </w:r>
      <w:r w:rsidRPr="00490E4C">
        <w:t>.2.3</w:t>
      </w:r>
      <w:r w:rsidRPr="00490E4C">
        <w:tab/>
        <w:t xml:space="preserve">Resource </w:t>
      </w:r>
      <w:ins w:id="51" w:author="Huawei [Abdessamad] 2024-04" w:date="2024-04-07T16:58:00Z">
        <w:r w:rsidR="008B4C51" w:rsidRPr="00C21435">
          <w:t xml:space="preserve">Standard </w:t>
        </w:r>
      </w:ins>
      <w:r w:rsidRPr="00490E4C">
        <w:t>Methods</w:t>
      </w:r>
      <w:bookmarkEnd w:id="50"/>
    </w:p>
    <w:p w14:paraId="59BF1D1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FB0EC65" w14:textId="5F547CD9" w:rsidR="00E2672D" w:rsidRPr="00490E4C" w:rsidRDefault="00E2672D">
      <w:pPr>
        <w:pStyle w:val="Heading6"/>
        <w:pPrChange w:id="52" w:author="Huawei [Abdessamad] 2024-04" w:date="2024-04-07T17:54:00Z">
          <w:pPr>
            <w:pStyle w:val="H6"/>
          </w:pPr>
        </w:pPrChange>
      </w:pPr>
      <w:r w:rsidRPr="000732E3">
        <w:t>5.3</w:t>
      </w:r>
      <w:r>
        <w:t>6</w:t>
      </w:r>
      <w:r w:rsidRPr="00490E4C">
        <w:t>.</w:t>
      </w:r>
      <w:r>
        <w:t>2</w:t>
      </w:r>
      <w:r w:rsidRPr="00490E4C">
        <w:t>.2.3.1</w:t>
      </w:r>
      <w:r w:rsidRPr="00490E4C">
        <w:tab/>
      </w:r>
      <w:del w:id="53" w:author="Huawei [Abdessamad] 2024-04" w:date="2024-04-07T16:58:00Z">
        <w:r w:rsidRPr="00490E4C" w:rsidDel="00C32E93">
          <w:delText>General</w:delText>
        </w:r>
      </w:del>
      <w:ins w:id="54" w:author="Huawei [Abdessamad] 2024-04" w:date="2024-04-07T16:58:00Z">
        <w:r w:rsidR="00C32E93">
          <w:t>Void</w:t>
        </w:r>
      </w:ins>
    </w:p>
    <w:p w14:paraId="4169CA37" w14:textId="28B55C62" w:rsidR="00E2672D" w:rsidRPr="00490E4C" w:rsidDel="00C32E93" w:rsidRDefault="00E2672D" w:rsidP="00E2672D">
      <w:pPr>
        <w:rPr>
          <w:del w:id="55" w:author="Huawei [Abdessamad] 2024-04" w:date="2024-04-07T16:58:00Z"/>
          <w:lang w:eastAsia="zh-CN"/>
        </w:rPr>
      </w:pPr>
      <w:del w:id="56" w:author="Huawei [Abdessamad] 2024-04" w:date="2024-04-07T16:58:00Z">
        <w:r w:rsidRPr="00490E4C" w:rsidDel="00C32E93">
          <w:rPr>
            <w:rFonts w:hint="eastAsia"/>
            <w:lang w:eastAsia="zh-CN"/>
          </w:rPr>
          <w:delText xml:space="preserve">The following </w:delText>
        </w:r>
        <w:r w:rsidRPr="00490E4C" w:rsidDel="00C32E93">
          <w:rPr>
            <w:lang w:eastAsia="zh-CN"/>
          </w:rPr>
          <w:delText>clauses specify</w:delText>
        </w:r>
        <w:r w:rsidRPr="00490E4C" w:rsidDel="00C32E93">
          <w:rPr>
            <w:rFonts w:hint="eastAsia"/>
            <w:lang w:eastAsia="zh-CN"/>
          </w:rPr>
          <w:delText xml:space="preserve"> the resource methods supported by the resource</w:delText>
        </w:r>
        <w:r w:rsidRPr="00490E4C" w:rsidDel="00C32E93">
          <w:rPr>
            <w:lang w:eastAsia="zh-CN"/>
          </w:rPr>
          <w:delText xml:space="preserve"> as described in clause </w:delText>
        </w:r>
        <w:r w:rsidRPr="000732E3" w:rsidDel="00C32E93">
          <w:rPr>
            <w:lang w:eastAsia="zh-CN"/>
          </w:rPr>
          <w:delText>5.3</w:delText>
        </w:r>
        <w:r w:rsidDel="00C32E93">
          <w:rPr>
            <w:lang w:eastAsia="zh-CN"/>
          </w:rPr>
          <w:delText>6</w:delText>
        </w:r>
        <w:r w:rsidRPr="00490E4C" w:rsidDel="00C32E93">
          <w:rPr>
            <w:lang w:eastAsia="zh-CN"/>
          </w:rPr>
          <w:delText>.</w:delText>
        </w:r>
        <w:r w:rsidDel="00C32E93">
          <w:rPr>
            <w:lang w:eastAsia="zh-CN"/>
          </w:rPr>
          <w:delText>2</w:delText>
        </w:r>
        <w:r w:rsidRPr="00490E4C" w:rsidDel="00C32E93">
          <w:rPr>
            <w:lang w:eastAsia="zh-CN"/>
          </w:rPr>
          <w:delText>.2.2</w:delText>
        </w:r>
        <w:r w:rsidRPr="00490E4C" w:rsidDel="00C32E93">
          <w:rPr>
            <w:rFonts w:hint="eastAsia"/>
            <w:lang w:eastAsia="zh-CN"/>
          </w:rPr>
          <w:delText>.</w:delText>
        </w:r>
      </w:del>
    </w:p>
    <w:p w14:paraId="13CAE2CE"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7F6CA3" w14:textId="77777777" w:rsidR="00E2672D" w:rsidRPr="00490E4C" w:rsidRDefault="00E2672D">
      <w:pPr>
        <w:pStyle w:val="Heading6"/>
        <w:pPrChange w:id="57" w:author="Huawei [Abdessamad] 2024-04" w:date="2024-04-07T17:54:00Z">
          <w:pPr>
            <w:pStyle w:val="H6"/>
          </w:pPr>
        </w:pPrChange>
      </w:pPr>
      <w:r w:rsidRPr="000732E3">
        <w:t>5.3</w:t>
      </w:r>
      <w:r>
        <w:t>6</w:t>
      </w:r>
      <w:r w:rsidRPr="00490E4C">
        <w:t>.</w:t>
      </w:r>
      <w:r>
        <w:t>2</w:t>
      </w:r>
      <w:r w:rsidRPr="00490E4C">
        <w:t>.2.3.2</w:t>
      </w:r>
      <w:r w:rsidRPr="00490E4C">
        <w:tab/>
        <w:t>GET</w:t>
      </w:r>
    </w:p>
    <w:p w14:paraId="3D7755B9" w14:textId="119CBC2E" w:rsidR="00E2672D" w:rsidRPr="00490E4C" w:rsidRDefault="00E2672D" w:rsidP="00E2672D">
      <w:pPr>
        <w:rPr>
          <w:noProof/>
          <w:lang w:eastAsia="zh-CN"/>
        </w:rPr>
      </w:pPr>
      <w:r w:rsidRPr="00490E4C">
        <w:rPr>
          <w:noProof/>
          <w:lang w:eastAsia="zh-CN"/>
        </w:rPr>
        <w:t xml:space="preserve">The </w:t>
      </w:r>
      <w:ins w:id="58" w:author="Huawei [Abdessamad] 2024-04" w:date="2024-04-07T16:58:00Z">
        <w:r w:rsidR="00DC3EBD">
          <w:rPr>
            <w:noProof/>
            <w:lang w:eastAsia="zh-CN"/>
          </w:rPr>
          <w:t xml:space="preserve">HTTP </w:t>
        </w:r>
      </w:ins>
      <w:r w:rsidRPr="00490E4C">
        <w:rPr>
          <w:noProof/>
          <w:lang w:eastAsia="zh-CN"/>
        </w:rPr>
        <w:t xml:space="preserve">GET method allows to </w:t>
      </w:r>
      <w:del w:id="59" w:author="Huawei [Abdessamad] 2024-04" w:date="2024-04-07T16:58:00Z">
        <w:r w:rsidRPr="00490E4C" w:rsidDel="00DC3EBD">
          <w:rPr>
            <w:noProof/>
            <w:lang w:eastAsia="zh-CN"/>
          </w:rPr>
          <w:delText xml:space="preserve">read </w:delText>
        </w:r>
      </w:del>
      <w:ins w:id="60" w:author="Huawei [Abdessamad] 2024-04" w:date="2024-04-07T16:58:00Z">
        <w:r w:rsidR="00DC3EBD">
          <w:rPr>
            <w:noProof/>
            <w:lang w:eastAsia="zh-CN"/>
          </w:rPr>
          <w:t>retrieve</w:t>
        </w:r>
        <w:r w:rsidR="00DC3EBD" w:rsidRPr="00490E4C">
          <w:rPr>
            <w:noProof/>
            <w:lang w:eastAsia="zh-CN"/>
          </w:rPr>
          <w:t xml:space="preserve"> </w:t>
        </w:r>
      </w:ins>
      <w:r w:rsidRPr="00490E4C">
        <w:rPr>
          <w:noProof/>
          <w:lang w:eastAsia="zh-CN"/>
        </w:rPr>
        <w:t xml:space="preserve">all </w:t>
      </w:r>
      <w:ins w:id="61" w:author="Huawei [Abdessamad] 2024-04" w:date="2024-04-07T16:59:00Z">
        <w:r w:rsidR="00DC3EBD">
          <w:rPr>
            <w:noProof/>
            <w:lang w:eastAsia="zh-CN"/>
          </w:rPr>
          <w:t xml:space="preserve">the </w:t>
        </w:r>
      </w:ins>
      <w:r w:rsidRPr="00490E4C">
        <w:rPr>
          <w:noProof/>
          <w:lang w:eastAsia="zh-CN"/>
        </w:rPr>
        <w:t xml:space="preserve">active </w:t>
      </w:r>
      <w:r w:rsidRPr="00490E4C">
        <w:rPr>
          <w:rFonts w:hint="eastAsia"/>
          <w:noProof/>
          <w:lang w:eastAsia="zh-CN"/>
        </w:rPr>
        <w:t>E</w:t>
      </w:r>
      <w:r w:rsidRPr="00490E4C">
        <w:rPr>
          <w:noProof/>
          <w:lang w:eastAsia="zh-CN"/>
        </w:rPr>
        <w:t xml:space="preserve">CS Address </w:t>
      </w:r>
      <w:r w:rsidRPr="008945AA">
        <w:rPr>
          <w:noProof/>
          <w:lang w:eastAsia="zh-CN"/>
        </w:rPr>
        <w:t xml:space="preserve">Configuration </w:t>
      </w:r>
      <w:r>
        <w:rPr>
          <w:noProof/>
          <w:lang w:eastAsia="zh-CN"/>
        </w:rPr>
        <w:t>I</w:t>
      </w:r>
      <w:r w:rsidRPr="00490E4C">
        <w:rPr>
          <w:noProof/>
          <w:lang w:eastAsia="zh-CN"/>
        </w:rPr>
        <w:t xml:space="preserve">nformation </w:t>
      </w:r>
      <w:del w:id="62" w:author="Huawei [Abdessamad] 2024-04" w:date="2024-04-07T16:59:00Z">
        <w:r w:rsidRPr="00490E4C" w:rsidDel="00206106">
          <w:rPr>
            <w:noProof/>
            <w:lang w:eastAsia="zh-CN"/>
          </w:rPr>
          <w:delText>for a given AF</w:delText>
        </w:r>
      </w:del>
      <w:ins w:id="63" w:author="Huawei [Abdessamad] 2024-04" w:date="2024-04-07T16:59:00Z">
        <w:r w:rsidR="00206106">
          <w:rPr>
            <w:noProof/>
            <w:lang w:eastAsia="zh-CN"/>
          </w:rPr>
          <w:t>at the NEF</w:t>
        </w:r>
      </w:ins>
      <w:r w:rsidRPr="00490E4C">
        <w:rPr>
          <w:noProof/>
          <w:lang w:eastAsia="zh-CN"/>
        </w:rPr>
        <w:t>.</w:t>
      </w:r>
    </w:p>
    <w:p w14:paraId="26207000" w14:textId="77777777" w:rsidR="00E2672D" w:rsidRPr="00490E4C" w:rsidRDefault="00E2672D" w:rsidP="00E2672D">
      <w:r w:rsidRPr="00490E4C">
        <w:t>This method shall support the URI query parameters specified in table 5.36.</w:t>
      </w:r>
      <w:r>
        <w:t>2</w:t>
      </w:r>
      <w:r w:rsidRPr="00490E4C">
        <w:t>.2.3.2-1.</w:t>
      </w:r>
    </w:p>
    <w:p w14:paraId="45758904" w14:textId="77777777" w:rsidR="00E2672D" w:rsidRPr="00490E4C" w:rsidRDefault="00E2672D" w:rsidP="00E2672D">
      <w:pPr>
        <w:pStyle w:val="TH"/>
        <w:rPr>
          <w:rFonts w:cs="Arial"/>
        </w:rPr>
      </w:pPr>
      <w:r w:rsidRPr="00490E4C">
        <w:lastRenderedPageBreak/>
        <w:t>Table </w:t>
      </w:r>
      <w:r w:rsidRPr="000732E3">
        <w:t>5.3</w:t>
      </w:r>
      <w:r>
        <w:t>6</w:t>
      </w:r>
      <w:r w:rsidRPr="00490E4C">
        <w:t>.</w:t>
      </w:r>
      <w:r>
        <w:t>2</w:t>
      </w:r>
      <w:r w:rsidRPr="00490E4C">
        <w:t>.2.3.2-1: URI query parameters supported by the GET</w:t>
      </w:r>
      <w:r w:rsidRPr="00490E4C">
        <w:rPr>
          <w:i/>
          <w:color w:val="0000FF"/>
        </w:rPr>
        <w:t xml:space="preserve"> </w:t>
      </w:r>
      <w:r w:rsidRPr="00490E4C">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9"/>
        <w:gridCol w:w="421"/>
        <w:gridCol w:w="1126"/>
        <w:gridCol w:w="5128"/>
      </w:tblGrid>
      <w:tr w:rsidR="00E2672D" w:rsidRPr="00490E4C" w14:paraId="09615670" w14:textId="77777777" w:rsidTr="00E4202F">
        <w:trPr>
          <w:jc w:val="center"/>
        </w:trPr>
        <w:tc>
          <w:tcPr>
            <w:tcW w:w="824" w:type="pct"/>
            <w:tcBorders>
              <w:bottom w:val="single" w:sz="6" w:space="0" w:color="auto"/>
            </w:tcBorders>
            <w:shd w:val="clear" w:color="auto" w:fill="C0C0C0"/>
            <w:hideMark/>
          </w:tcPr>
          <w:p w14:paraId="491630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7343F4E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1116729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2536173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272674F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6AFBEED" w14:textId="77777777" w:rsidTr="00E4202F">
        <w:trPr>
          <w:jc w:val="center"/>
        </w:trPr>
        <w:tc>
          <w:tcPr>
            <w:tcW w:w="824" w:type="pct"/>
            <w:tcBorders>
              <w:top w:val="single" w:sz="6" w:space="0" w:color="auto"/>
            </w:tcBorders>
            <w:hideMark/>
          </w:tcPr>
          <w:p w14:paraId="763DB717" w14:textId="46D100B4" w:rsidR="00E2672D" w:rsidRPr="00490E4C" w:rsidRDefault="00E2672D" w:rsidP="00E4202F">
            <w:pPr>
              <w:keepNext/>
              <w:keepLines/>
              <w:spacing w:after="0"/>
              <w:rPr>
                <w:rFonts w:ascii="Arial" w:hAnsi="Arial"/>
                <w:sz w:val="18"/>
                <w:lang w:eastAsia="zh-CN"/>
              </w:rPr>
            </w:pPr>
            <w:del w:id="64" w:author="Huawei [Abdessamad] 2024-04" w:date="2024-04-07T16:59:00Z">
              <w:r w:rsidRPr="00490E4C" w:rsidDel="00206106">
                <w:rPr>
                  <w:rFonts w:ascii="Arial" w:hAnsi="Arial"/>
                  <w:noProof/>
                  <w:sz w:val="18"/>
                </w:rPr>
                <w:delText>N</w:delText>
              </w:r>
            </w:del>
            <w:ins w:id="65" w:author="Huawei [Abdessamad] 2024-04" w:date="2024-04-07T16:59:00Z">
              <w:r w:rsidR="00206106">
                <w:rPr>
                  <w:rFonts w:ascii="Arial" w:hAnsi="Arial"/>
                  <w:noProof/>
                  <w:sz w:val="18"/>
                </w:rPr>
                <w:t>n</w:t>
              </w:r>
            </w:ins>
            <w:r w:rsidRPr="00490E4C">
              <w:rPr>
                <w:rFonts w:ascii="Arial" w:hAnsi="Arial"/>
                <w:noProof/>
                <w:sz w:val="18"/>
              </w:rPr>
              <w:t>/</w:t>
            </w:r>
            <w:del w:id="66" w:author="Huawei [Abdessamad] 2024-04" w:date="2024-04-07T16:59:00Z">
              <w:r w:rsidRPr="00490E4C" w:rsidDel="00206106">
                <w:rPr>
                  <w:rFonts w:ascii="Arial" w:hAnsi="Arial"/>
                  <w:noProof/>
                  <w:sz w:val="18"/>
                </w:rPr>
                <w:delText>A</w:delText>
              </w:r>
            </w:del>
            <w:ins w:id="67" w:author="Huawei [Abdessamad] 2024-04" w:date="2024-04-07T16:59:00Z">
              <w:r w:rsidR="00206106">
                <w:rPr>
                  <w:rFonts w:ascii="Arial" w:hAnsi="Arial"/>
                  <w:noProof/>
                  <w:sz w:val="18"/>
                </w:rPr>
                <w:t>a</w:t>
              </w:r>
            </w:ins>
          </w:p>
        </w:tc>
        <w:tc>
          <w:tcPr>
            <w:tcW w:w="732" w:type="pct"/>
            <w:tcBorders>
              <w:top w:val="single" w:sz="6" w:space="0" w:color="auto"/>
            </w:tcBorders>
            <w:hideMark/>
          </w:tcPr>
          <w:p w14:paraId="38A5D43C"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4CCBC468"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403AB5FA"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27641CC0" w14:textId="77777777" w:rsidR="00E2672D" w:rsidRPr="00490E4C" w:rsidRDefault="00E2672D" w:rsidP="00E4202F">
            <w:pPr>
              <w:keepNext/>
              <w:keepLines/>
              <w:spacing w:after="0"/>
              <w:rPr>
                <w:rFonts w:ascii="Arial" w:hAnsi="Arial"/>
                <w:sz w:val="18"/>
              </w:rPr>
            </w:pPr>
          </w:p>
        </w:tc>
      </w:tr>
    </w:tbl>
    <w:p w14:paraId="5F3C6762" w14:textId="77777777" w:rsidR="00E2672D" w:rsidRPr="00490E4C" w:rsidRDefault="00E2672D" w:rsidP="00E2672D"/>
    <w:p w14:paraId="2B56F9E9" w14:textId="77777777" w:rsidR="00E2672D" w:rsidRPr="00490E4C" w:rsidRDefault="00E2672D" w:rsidP="00E2672D">
      <w:r w:rsidRPr="00490E4C">
        <w:t>This method shall support the request data structures specified in table 5.36.</w:t>
      </w:r>
      <w:r>
        <w:t>2</w:t>
      </w:r>
      <w:r w:rsidRPr="00490E4C">
        <w:t>.2.3.2-2, the response data structures and response codes specified in table 5.36.</w:t>
      </w:r>
      <w:r>
        <w:t>2</w:t>
      </w:r>
      <w:r w:rsidRPr="00490E4C">
        <w:t>.2.3.2-3, and the location headers specified in table 5.36.</w:t>
      </w:r>
      <w:r>
        <w:t>2</w:t>
      </w:r>
      <w:r w:rsidRPr="00490E4C">
        <w:t>.2.3.2-4 and table 5.36.</w:t>
      </w:r>
      <w:r>
        <w:t>2</w:t>
      </w:r>
      <w:r w:rsidRPr="00490E4C">
        <w:t>.2.3.2-5.</w:t>
      </w:r>
    </w:p>
    <w:p w14:paraId="42BE3B48" w14:textId="77777777" w:rsidR="00E2672D" w:rsidRPr="00490E4C" w:rsidRDefault="00E2672D" w:rsidP="00E2672D">
      <w:pPr>
        <w:pStyle w:val="TH"/>
      </w:pPr>
      <w:r w:rsidRPr="00490E4C">
        <w:t>Table 5.36.</w:t>
      </w:r>
      <w:r>
        <w:t>2</w:t>
      </w:r>
      <w:r w:rsidRPr="00490E4C">
        <w:t>.2.3.2-2: Data structures supported by the GE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318C828F" w14:textId="77777777" w:rsidTr="00E4202F">
        <w:trPr>
          <w:jc w:val="center"/>
        </w:trPr>
        <w:tc>
          <w:tcPr>
            <w:tcW w:w="1612" w:type="dxa"/>
            <w:tcBorders>
              <w:bottom w:val="single" w:sz="6" w:space="0" w:color="auto"/>
            </w:tcBorders>
            <w:shd w:val="clear" w:color="auto" w:fill="C0C0C0"/>
            <w:hideMark/>
          </w:tcPr>
          <w:p w14:paraId="16F5189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3BE289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4128BFE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535651C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FA9EAD8" w14:textId="77777777" w:rsidTr="00E4202F">
        <w:trPr>
          <w:jc w:val="center"/>
        </w:trPr>
        <w:tc>
          <w:tcPr>
            <w:tcW w:w="1612" w:type="dxa"/>
            <w:tcBorders>
              <w:top w:val="single" w:sz="6" w:space="0" w:color="auto"/>
            </w:tcBorders>
            <w:hideMark/>
          </w:tcPr>
          <w:p w14:paraId="7679690F" w14:textId="0C17A86B" w:rsidR="00E2672D" w:rsidRPr="00490E4C" w:rsidRDefault="00E2672D" w:rsidP="00E4202F">
            <w:pPr>
              <w:keepNext/>
              <w:keepLines/>
              <w:spacing w:after="0"/>
              <w:rPr>
                <w:rFonts w:ascii="Arial" w:hAnsi="Arial"/>
                <w:sz w:val="18"/>
              </w:rPr>
            </w:pPr>
            <w:del w:id="68" w:author="Huawei [Abdessamad] 2024-04" w:date="2024-04-07T16:59:00Z">
              <w:r w:rsidRPr="00490E4C" w:rsidDel="00206106">
                <w:rPr>
                  <w:rFonts w:ascii="Arial" w:hAnsi="Arial" w:hint="eastAsia"/>
                  <w:sz w:val="18"/>
                  <w:lang w:eastAsia="zh-CN"/>
                </w:rPr>
                <w:delText>N</w:delText>
              </w:r>
            </w:del>
            <w:ins w:id="69" w:author="Huawei [Abdessamad] 2024-04" w:date="2024-04-07T16:59:00Z">
              <w:r w:rsidR="00206106">
                <w:rPr>
                  <w:rFonts w:ascii="Arial" w:hAnsi="Arial"/>
                  <w:sz w:val="18"/>
                  <w:lang w:eastAsia="zh-CN"/>
                </w:rPr>
                <w:t>n</w:t>
              </w:r>
            </w:ins>
            <w:r w:rsidRPr="00490E4C">
              <w:rPr>
                <w:rFonts w:ascii="Arial" w:hAnsi="Arial" w:hint="eastAsia"/>
                <w:sz w:val="18"/>
                <w:lang w:eastAsia="zh-CN"/>
              </w:rPr>
              <w:t>/</w:t>
            </w:r>
            <w:del w:id="70" w:author="Huawei [Abdessamad] 2024-04" w:date="2024-04-07T16:59:00Z">
              <w:r w:rsidRPr="00490E4C" w:rsidDel="00206106">
                <w:rPr>
                  <w:rFonts w:ascii="Arial" w:hAnsi="Arial" w:hint="eastAsia"/>
                  <w:sz w:val="18"/>
                  <w:lang w:eastAsia="zh-CN"/>
                </w:rPr>
                <w:delText>A</w:delText>
              </w:r>
            </w:del>
            <w:ins w:id="71" w:author="Huawei [Abdessamad] 2024-04" w:date="2024-04-07T16:59:00Z">
              <w:r w:rsidR="00206106">
                <w:rPr>
                  <w:rFonts w:ascii="Arial" w:hAnsi="Arial"/>
                  <w:sz w:val="18"/>
                  <w:lang w:eastAsia="zh-CN"/>
                </w:rPr>
                <w:t>a</w:t>
              </w:r>
            </w:ins>
          </w:p>
        </w:tc>
        <w:tc>
          <w:tcPr>
            <w:tcW w:w="422" w:type="dxa"/>
            <w:tcBorders>
              <w:top w:val="single" w:sz="6" w:space="0" w:color="auto"/>
            </w:tcBorders>
            <w:hideMark/>
          </w:tcPr>
          <w:p w14:paraId="2AC05EBC" w14:textId="77777777" w:rsidR="00E2672D" w:rsidRPr="00490E4C" w:rsidRDefault="00E2672D" w:rsidP="00E4202F">
            <w:pPr>
              <w:keepNext/>
              <w:keepLines/>
              <w:spacing w:after="0"/>
              <w:jc w:val="center"/>
              <w:rPr>
                <w:rFonts w:ascii="Arial" w:hAnsi="Arial"/>
                <w:sz w:val="18"/>
              </w:rPr>
            </w:pPr>
          </w:p>
        </w:tc>
        <w:tc>
          <w:tcPr>
            <w:tcW w:w="1264" w:type="dxa"/>
            <w:tcBorders>
              <w:top w:val="single" w:sz="6" w:space="0" w:color="auto"/>
            </w:tcBorders>
            <w:hideMark/>
          </w:tcPr>
          <w:p w14:paraId="30FF168F" w14:textId="77777777" w:rsidR="00E2672D" w:rsidRPr="00490E4C" w:rsidRDefault="00E2672D" w:rsidP="00E4202F">
            <w:pPr>
              <w:keepNext/>
              <w:keepLines/>
              <w:spacing w:after="0"/>
              <w:jc w:val="center"/>
              <w:rPr>
                <w:rFonts w:ascii="Arial" w:hAnsi="Arial"/>
                <w:sz w:val="18"/>
              </w:rPr>
            </w:pPr>
          </w:p>
        </w:tc>
        <w:tc>
          <w:tcPr>
            <w:tcW w:w="6381" w:type="dxa"/>
            <w:tcBorders>
              <w:top w:val="single" w:sz="6" w:space="0" w:color="auto"/>
            </w:tcBorders>
            <w:hideMark/>
          </w:tcPr>
          <w:p w14:paraId="451131A2" w14:textId="77777777" w:rsidR="00E2672D" w:rsidRPr="00490E4C" w:rsidRDefault="00E2672D" w:rsidP="00E4202F">
            <w:pPr>
              <w:keepNext/>
              <w:keepLines/>
              <w:spacing w:after="0"/>
              <w:rPr>
                <w:rFonts w:ascii="Arial" w:hAnsi="Arial"/>
                <w:sz w:val="18"/>
              </w:rPr>
            </w:pPr>
          </w:p>
        </w:tc>
      </w:tr>
    </w:tbl>
    <w:p w14:paraId="74A335E2" w14:textId="77777777" w:rsidR="00E2672D" w:rsidRPr="00490E4C" w:rsidRDefault="00E2672D" w:rsidP="00E2672D"/>
    <w:p w14:paraId="34572201" w14:textId="77777777" w:rsidR="00E2672D" w:rsidRPr="00490E4C" w:rsidRDefault="00E2672D" w:rsidP="00E2672D">
      <w:pPr>
        <w:pStyle w:val="TH"/>
      </w:pPr>
      <w:r w:rsidRPr="00490E4C">
        <w:t>Table 5.36.</w:t>
      </w:r>
      <w:r>
        <w:t>2</w:t>
      </w:r>
      <w:r w:rsidRPr="00490E4C">
        <w:t>.2.3.2-3: Data structures supported by the</w:t>
      </w:r>
      <w:r w:rsidRPr="00490E4C">
        <w:rPr>
          <w:i/>
          <w:color w:val="0000FF"/>
        </w:rPr>
        <w:t xml:space="preserve"> </w:t>
      </w:r>
      <w:r w:rsidRPr="00490E4C">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72" w:author="Huawei [Abdessamad] 2024-04" w:date="2024-04-07T17:01: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692"/>
        <w:gridCol w:w="426"/>
        <w:gridCol w:w="1173"/>
        <w:gridCol w:w="1376"/>
        <w:gridCol w:w="5024"/>
        <w:tblGridChange w:id="73">
          <w:tblGrid>
            <w:gridCol w:w="1599"/>
            <w:gridCol w:w="436"/>
            <w:gridCol w:w="1258"/>
            <w:gridCol w:w="1130"/>
            <w:gridCol w:w="5268"/>
          </w:tblGrid>
        </w:tblGridChange>
      </w:tblGrid>
      <w:tr w:rsidR="00E2672D" w:rsidRPr="00490E4C" w14:paraId="149BBF55" w14:textId="77777777" w:rsidTr="003D07DA">
        <w:trPr>
          <w:jc w:val="center"/>
          <w:trPrChange w:id="74" w:author="Huawei [Abdessamad] 2024-04" w:date="2024-04-07T17:01:00Z">
            <w:trPr>
              <w:jc w:val="center"/>
            </w:trPr>
          </w:trPrChange>
        </w:trPr>
        <w:tc>
          <w:tcPr>
            <w:tcW w:w="873" w:type="pct"/>
            <w:tcBorders>
              <w:bottom w:val="single" w:sz="6" w:space="0" w:color="auto"/>
            </w:tcBorders>
            <w:shd w:val="clear" w:color="auto" w:fill="C0C0C0"/>
            <w:hideMark/>
            <w:tcPrChange w:id="75" w:author="Huawei [Abdessamad] 2024-04" w:date="2024-04-07T17:01:00Z">
              <w:tcPr>
                <w:tcW w:w="825" w:type="pct"/>
                <w:tcBorders>
                  <w:bottom w:val="single" w:sz="6" w:space="0" w:color="auto"/>
                </w:tcBorders>
                <w:shd w:val="clear" w:color="auto" w:fill="C0C0C0"/>
                <w:hideMark/>
              </w:tcPr>
            </w:tcPrChange>
          </w:tcPr>
          <w:p w14:paraId="0DC0406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0" w:type="pct"/>
            <w:tcBorders>
              <w:bottom w:val="single" w:sz="6" w:space="0" w:color="auto"/>
            </w:tcBorders>
            <w:shd w:val="clear" w:color="auto" w:fill="C0C0C0"/>
            <w:hideMark/>
            <w:tcPrChange w:id="76" w:author="Huawei [Abdessamad] 2024-04" w:date="2024-04-07T17:01:00Z">
              <w:tcPr>
                <w:tcW w:w="225" w:type="pct"/>
                <w:tcBorders>
                  <w:bottom w:val="single" w:sz="6" w:space="0" w:color="auto"/>
                </w:tcBorders>
                <w:shd w:val="clear" w:color="auto" w:fill="C0C0C0"/>
                <w:hideMark/>
              </w:tcPr>
            </w:tcPrChange>
          </w:tcPr>
          <w:p w14:paraId="23747B0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05" w:type="pct"/>
            <w:tcBorders>
              <w:bottom w:val="single" w:sz="6" w:space="0" w:color="auto"/>
            </w:tcBorders>
            <w:shd w:val="clear" w:color="auto" w:fill="C0C0C0"/>
            <w:hideMark/>
            <w:tcPrChange w:id="77" w:author="Huawei [Abdessamad] 2024-04" w:date="2024-04-07T17:01:00Z">
              <w:tcPr>
                <w:tcW w:w="649" w:type="pct"/>
                <w:tcBorders>
                  <w:bottom w:val="single" w:sz="6" w:space="0" w:color="auto"/>
                </w:tcBorders>
                <w:shd w:val="clear" w:color="auto" w:fill="C0C0C0"/>
                <w:hideMark/>
              </w:tcPr>
            </w:tcPrChange>
          </w:tcPr>
          <w:p w14:paraId="46A1795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10" w:type="pct"/>
            <w:tcBorders>
              <w:bottom w:val="single" w:sz="6" w:space="0" w:color="auto"/>
            </w:tcBorders>
            <w:shd w:val="clear" w:color="auto" w:fill="C0C0C0"/>
            <w:hideMark/>
            <w:tcPrChange w:id="78" w:author="Huawei [Abdessamad] 2024-04" w:date="2024-04-07T17:01:00Z">
              <w:tcPr>
                <w:tcW w:w="583" w:type="pct"/>
                <w:tcBorders>
                  <w:bottom w:val="single" w:sz="6" w:space="0" w:color="auto"/>
                </w:tcBorders>
                <w:shd w:val="clear" w:color="auto" w:fill="C0C0C0"/>
                <w:hideMark/>
              </w:tcPr>
            </w:tcPrChange>
          </w:tcPr>
          <w:p w14:paraId="3BB7D8D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92" w:type="pct"/>
            <w:tcBorders>
              <w:bottom w:val="single" w:sz="6" w:space="0" w:color="auto"/>
            </w:tcBorders>
            <w:shd w:val="clear" w:color="auto" w:fill="C0C0C0"/>
            <w:hideMark/>
            <w:tcPrChange w:id="79" w:author="Huawei [Abdessamad] 2024-04" w:date="2024-04-07T17:01:00Z">
              <w:tcPr>
                <w:tcW w:w="2718" w:type="pct"/>
                <w:tcBorders>
                  <w:bottom w:val="single" w:sz="6" w:space="0" w:color="auto"/>
                </w:tcBorders>
                <w:shd w:val="clear" w:color="auto" w:fill="C0C0C0"/>
                <w:hideMark/>
              </w:tcPr>
            </w:tcPrChange>
          </w:tcPr>
          <w:p w14:paraId="1707783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3C333B9" w14:textId="77777777" w:rsidTr="003D07DA">
        <w:trPr>
          <w:jc w:val="center"/>
          <w:trPrChange w:id="80" w:author="Huawei [Abdessamad] 2024-04" w:date="2024-04-07T17:01:00Z">
            <w:trPr>
              <w:jc w:val="center"/>
            </w:trPr>
          </w:trPrChange>
        </w:trPr>
        <w:tc>
          <w:tcPr>
            <w:tcW w:w="873" w:type="pct"/>
            <w:tcBorders>
              <w:top w:val="single" w:sz="6" w:space="0" w:color="auto"/>
            </w:tcBorders>
            <w:hideMark/>
            <w:tcPrChange w:id="81" w:author="Huawei [Abdessamad] 2024-04" w:date="2024-04-07T17:01:00Z">
              <w:tcPr>
                <w:tcW w:w="825" w:type="pct"/>
                <w:tcBorders>
                  <w:top w:val="single" w:sz="6" w:space="0" w:color="auto"/>
                </w:tcBorders>
                <w:hideMark/>
              </w:tcPr>
            </w:tcPrChange>
          </w:tcPr>
          <w:p w14:paraId="3607E231" w14:textId="77777777" w:rsidR="00E2672D" w:rsidRPr="00490E4C" w:rsidRDefault="00E2672D" w:rsidP="00E4202F">
            <w:pPr>
              <w:keepNext/>
              <w:keepLines/>
              <w:spacing w:after="0"/>
              <w:rPr>
                <w:rFonts w:ascii="Arial" w:hAnsi="Arial"/>
                <w:sz w:val="18"/>
              </w:rPr>
            </w:pPr>
            <w:proofErr w:type="gramStart"/>
            <w:r w:rsidRPr="00490E4C">
              <w:rPr>
                <w:rFonts w:ascii="Arial" w:hAnsi="Arial"/>
                <w:sz w:val="18"/>
                <w:lang w:eastAsia="zh-CN"/>
              </w:rPr>
              <w:t>array(</w:t>
            </w:r>
            <w:proofErr w:type="spellStart"/>
            <w:proofErr w:type="gramEnd"/>
            <w:r w:rsidRPr="00490E4C">
              <w:rPr>
                <w:rFonts w:ascii="Arial" w:hAnsi="Arial"/>
                <w:sz w:val="18"/>
                <w:lang w:eastAsia="zh-CN"/>
              </w:rPr>
              <w:t>EcsAddrInfo</w:t>
            </w:r>
            <w:proofErr w:type="spellEnd"/>
            <w:r w:rsidRPr="00490E4C">
              <w:rPr>
                <w:rFonts w:ascii="Arial" w:hAnsi="Arial"/>
                <w:sz w:val="18"/>
                <w:lang w:eastAsia="zh-CN"/>
              </w:rPr>
              <w:t>)</w:t>
            </w:r>
          </w:p>
        </w:tc>
        <w:tc>
          <w:tcPr>
            <w:tcW w:w="220" w:type="pct"/>
            <w:tcBorders>
              <w:top w:val="single" w:sz="6" w:space="0" w:color="auto"/>
            </w:tcBorders>
            <w:hideMark/>
            <w:tcPrChange w:id="82" w:author="Huawei [Abdessamad] 2024-04" w:date="2024-04-07T17:01:00Z">
              <w:tcPr>
                <w:tcW w:w="225" w:type="pct"/>
                <w:tcBorders>
                  <w:top w:val="single" w:sz="6" w:space="0" w:color="auto"/>
                </w:tcBorders>
                <w:hideMark/>
              </w:tcPr>
            </w:tcPrChange>
          </w:tcPr>
          <w:p w14:paraId="677D421F"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605" w:type="pct"/>
            <w:tcBorders>
              <w:top w:val="single" w:sz="6" w:space="0" w:color="auto"/>
            </w:tcBorders>
            <w:hideMark/>
            <w:tcPrChange w:id="83" w:author="Huawei [Abdessamad] 2024-04" w:date="2024-04-07T17:01:00Z">
              <w:tcPr>
                <w:tcW w:w="649" w:type="pct"/>
                <w:tcBorders>
                  <w:top w:val="single" w:sz="6" w:space="0" w:color="auto"/>
                </w:tcBorders>
                <w:hideMark/>
              </w:tcPr>
            </w:tcPrChange>
          </w:tcPr>
          <w:p w14:paraId="4B5E94AD" w14:textId="77777777" w:rsidR="00E2672D" w:rsidRPr="00490E4C" w:rsidRDefault="00E2672D" w:rsidP="00E4202F">
            <w:pPr>
              <w:keepNext/>
              <w:keepLines/>
              <w:spacing w:after="0"/>
              <w:jc w:val="center"/>
              <w:rPr>
                <w:rFonts w:ascii="Arial" w:hAnsi="Arial"/>
                <w:sz w:val="18"/>
              </w:rPr>
            </w:pPr>
            <w:proofErr w:type="gramStart"/>
            <w:r>
              <w:rPr>
                <w:rFonts w:ascii="Arial" w:hAnsi="Arial"/>
                <w:sz w:val="18"/>
                <w:lang w:eastAsia="zh-CN"/>
              </w:rPr>
              <w:t>0</w:t>
            </w:r>
            <w:r w:rsidRPr="00490E4C">
              <w:rPr>
                <w:rFonts w:ascii="Arial" w:hAnsi="Arial" w:hint="eastAsia"/>
                <w:sz w:val="18"/>
                <w:lang w:eastAsia="zh-CN"/>
              </w:rPr>
              <w:t>..N</w:t>
            </w:r>
            <w:proofErr w:type="gramEnd"/>
          </w:p>
        </w:tc>
        <w:tc>
          <w:tcPr>
            <w:tcW w:w="710" w:type="pct"/>
            <w:tcBorders>
              <w:top w:val="single" w:sz="6" w:space="0" w:color="auto"/>
            </w:tcBorders>
            <w:hideMark/>
            <w:tcPrChange w:id="84" w:author="Huawei [Abdessamad] 2024-04" w:date="2024-04-07T17:01:00Z">
              <w:tcPr>
                <w:tcW w:w="583" w:type="pct"/>
                <w:tcBorders>
                  <w:top w:val="single" w:sz="6" w:space="0" w:color="auto"/>
                </w:tcBorders>
                <w:hideMark/>
              </w:tcPr>
            </w:tcPrChange>
          </w:tcPr>
          <w:p w14:paraId="067A7C87" w14:textId="77777777" w:rsidR="00E2672D" w:rsidRPr="00490E4C" w:rsidRDefault="00E2672D" w:rsidP="00E4202F">
            <w:pPr>
              <w:keepNext/>
              <w:keepLines/>
              <w:spacing w:after="0"/>
              <w:rPr>
                <w:rFonts w:ascii="Arial" w:hAnsi="Arial"/>
                <w:sz w:val="18"/>
              </w:rPr>
            </w:pPr>
            <w:r w:rsidRPr="00490E4C">
              <w:rPr>
                <w:rFonts w:ascii="Arial" w:hAnsi="Arial" w:hint="eastAsia"/>
                <w:sz w:val="18"/>
                <w:lang w:eastAsia="zh-CN"/>
              </w:rPr>
              <w:t>200 OK</w:t>
            </w:r>
          </w:p>
        </w:tc>
        <w:tc>
          <w:tcPr>
            <w:tcW w:w="2592" w:type="pct"/>
            <w:tcBorders>
              <w:top w:val="single" w:sz="6" w:space="0" w:color="auto"/>
            </w:tcBorders>
            <w:hideMark/>
            <w:tcPrChange w:id="85" w:author="Huawei [Abdessamad] 2024-04" w:date="2024-04-07T17:01:00Z">
              <w:tcPr>
                <w:tcW w:w="2718" w:type="pct"/>
                <w:tcBorders>
                  <w:top w:val="single" w:sz="6" w:space="0" w:color="auto"/>
                </w:tcBorders>
                <w:hideMark/>
              </w:tcPr>
            </w:tcPrChange>
          </w:tcPr>
          <w:p w14:paraId="2A786E62" w14:textId="7D17FCA8" w:rsidR="00DB414D" w:rsidRPr="00DB414D" w:rsidRDefault="00DB414D" w:rsidP="00DB414D">
            <w:pPr>
              <w:keepNext/>
              <w:keepLines/>
              <w:spacing w:after="0"/>
              <w:rPr>
                <w:ins w:id="86" w:author="Huawei [Abdessamad] 2024-04" w:date="2024-04-07T17:00:00Z"/>
                <w:rFonts w:ascii="Arial" w:hAnsi="Arial"/>
                <w:sz w:val="18"/>
              </w:rPr>
            </w:pPr>
            <w:ins w:id="87" w:author="Huawei [Abdessamad] 2024-04" w:date="2024-04-07T16:59:00Z">
              <w:r>
                <w:rPr>
                  <w:rFonts w:ascii="Arial" w:hAnsi="Arial"/>
                  <w:sz w:val="18"/>
                </w:rPr>
                <w:t xml:space="preserve">Successful case. All </w:t>
              </w:r>
            </w:ins>
            <w:del w:id="88" w:author="Huawei [Abdessamad] 2024-04" w:date="2024-04-07T16:59:00Z">
              <w:r w:rsidR="00E2672D" w:rsidRPr="00490E4C" w:rsidDel="00DB414D">
                <w:rPr>
                  <w:rFonts w:ascii="Arial" w:hAnsi="Arial"/>
                  <w:sz w:val="18"/>
                </w:rPr>
                <w:delText>T</w:delText>
              </w:r>
            </w:del>
            <w:ins w:id="89" w:author="Huawei [Abdessamad] 2024-04" w:date="2024-04-07T16:59:00Z">
              <w:r>
                <w:rPr>
                  <w:rFonts w:ascii="Arial" w:hAnsi="Arial"/>
                  <w:sz w:val="18"/>
                </w:rPr>
                <w:t>t</w:t>
              </w:r>
            </w:ins>
            <w:r w:rsidR="00E2672D" w:rsidRPr="00490E4C">
              <w:rPr>
                <w:rFonts w:ascii="Arial" w:hAnsi="Arial"/>
                <w:sz w:val="18"/>
              </w:rPr>
              <w:t xml:space="preserve">he </w:t>
            </w:r>
            <w:ins w:id="90" w:author="Huawei [Abdessamad] 2024-04" w:date="2024-04-07T16:59:00Z">
              <w:r>
                <w:rPr>
                  <w:rFonts w:ascii="Arial" w:hAnsi="Arial"/>
                  <w:sz w:val="18"/>
                </w:rPr>
                <w:t>active "</w:t>
              </w:r>
            </w:ins>
            <w:ins w:id="91" w:author="Huawei [Abdessamad] 2024-04" w:date="2024-04-07T17:00:00Z">
              <w:r>
                <w:rPr>
                  <w:rFonts w:ascii="Arial" w:hAnsi="Arial"/>
                  <w:sz w:val="18"/>
                </w:rPr>
                <w:t xml:space="preserve">Individual </w:t>
              </w:r>
            </w:ins>
            <w:r w:rsidR="00E2672D" w:rsidRPr="00490E4C">
              <w:rPr>
                <w:rFonts w:ascii="Arial" w:hAnsi="Arial"/>
                <w:sz w:val="18"/>
              </w:rPr>
              <w:t xml:space="preserve">ECS Address </w:t>
            </w:r>
            <w:r w:rsidR="00E2672D">
              <w:rPr>
                <w:rFonts w:ascii="Arial" w:hAnsi="Arial"/>
                <w:sz w:val="18"/>
              </w:rPr>
              <w:t>C</w:t>
            </w:r>
            <w:r w:rsidR="00E2672D" w:rsidRPr="00490E4C">
              <w:rPr>
                <w:rFonts w:ascii="Arial" w:hAnsi="Arial"/>
                <w:sz w:val="18"/>
              </w:rPr>
              <w:t xml:space="preserve">onfiguration </w:t>
            </w:r>
            <w:r w:rsidR="00E2672D">
              <w:rPr>
                <w:rFonts w:ascii="Arial" w:hAnsi="Arial"/>
                <w:sz w:val="18"/>
              </w:rPr>
              <w:t>I</w:t>
            </w:r>
            <w:r w:rsidR="00E2672D" w:rsidRPr="00490E4C">
              <w:rPr>
                <w:rFonts w:ascii="Arial" w:hAnsi="Arial"/>
                <w:sz w:val="18"/>
              </w:rPr>
              <w:t>nformation</w:t>
            </w:r>
            <w:ins w:id="92" w:author="Huawei [Abdessamad] 2024-04" w:date="2024-04-07T17:00:00Z">
              <w:r>
                <w:rPr>
                  <w:rFonts w:ascii="Arial" w:hAnsi="Arial"/>
                  <w:sz w:val="18"/>
                </w:rPr>
                <w:t>" resources</w:t>
              </w:r>
            </w:ins>
            <w:r w:rsidR="00E2672D" w:rsidRPr="00490E4C">
              <w:rPr>
                <w:rFonts w:ascii="Arial" w:hAnsi="Arial"/>
                <w:sz w:val="18"/>
              </w:rPr>
              <w:t xml:space="preserve"> </w:t>
            </w:r>
            <w:del w:id="93" w:author="Huawei [Abdessamad] 2024-04" w:date="2024-04-07T17:00:00Z">
              <w:r w:rsidR="00E2672D" w:rsidRPr="00490E4C" w:rsidDel="00DB414D">
                <w:rPr>
                  <w:rFonts w:ascii="Arial" w:hAnsi="Arial"/>
                  <w:sz w:val="18"/>
                </w:rPr>
                <w:delText xml:space="preserve">for the AF in the request URI </w:delText>
              </w:r>
            </w:del>
            <w:r w:rsidR="00E2672D" w:rsidRPr="00490E4C">
              <w:rPr>
                <w:rFonts w:ascii="Arial" w:hAnsi="Arial"/>
                <w:sz w:val="18"/>
              </w:rPr>
              <w:t>are returned.</w:t>
            </w:r>
          </w:p>
          <w:p w14:paraId="692F6058" w14:textId="77777777" w:rsidR="00DB414D" w:rsidRPr="00DB414D" w:rsidRDefault="00DB414D" w:rsidP="00DB414D">
            <w:pPr>
              <w:keepNext/>
              <w:keepLines/>
              <w:spacing w:after="0"/>
              <w:rPr>
                <w:ins w:id="94" w:author="Huawei [Abdessamad] 2024-04" w:date="2024-04-07T17:00:00Z"/>
                <w:rFonts w:ascii="Arial" w:hAnsi="Arial"/>
                <w:sz w:val="18"/>
              </w:rPr>
            </w:pPr>
          </w:p>
          <w:p w14:paraId="24080C0E" w14:textId="75121DA8" w:rsidR="00E2672D" w:rsidRPr="00490E4C" w:rsidRDefault="00DB414D" w:rsidP="00DB414D">
            <w:pPr>
              <w:keepNext/>
              <w:keepLines/>
              <w:spacing w:after="0"/>
              <w:rPr>
                <w:rFonts w:ascii="Arial" w:hAnsi="Arial"/>
                <w:sz w:val="18"/>
              </w:rPr>
            </w:pPr>
            <w:ins w:id="95" w:author="Huawei [Abdessamad] 2024-04" w:date="2024-04-07T17:00:00Z">
              <w:r w:rsidRPr="00DB414D">
                <w:rPr>
                  <w:rFonts w:ascii="Arial" w:hAnsi="Arial"/>
                  <w:sz w:val="18"/>
                </w:rPr>
                <w:t>If there are no active "</w:t>
              </w:r>
              <w:r w:rsidR="00DB50D8">
                <w:rPr>
                  <w:rFonts w:ascii="Arial" w:hAnsi="Arial"/>
                  <w:sz w:val="18"/>
                </w:rPr>
                <w:t xml:space="preserve">Individual </w:t>
              </w:r>
              <w:r w:rsidR="00DB50D8" w:rsidRPr="00490E4C">
                <w:rPr>
                  <w:rFonts w:ascii="Arial" w:hAnsi="Arial"/>
                  <w:sz w:val="18"/>
                </w:rPr>
                <w:t xml:space="preserve">ECS Address </w:t>
              </w:r>
              <w:r w:rsidR="00DB50D8">
                <w:rPr>
                  <w:rFonts w:ascii="Arial" w:hAnsi="Arial"/>
                  <w:sz w:val="18"/>
                </w:rPr>
                <w:t>C</w:t>
              </w:r>
              <w:r w:rsidR="00DB50D8" w:rsidRPr="00490E4C">
                <w:rPr>
                  <w:rFonts w:ascii="Arial" w:hAnsi="Arial"/>
                  <w:sz w:val="18"/>
                </w:rPr>
                <w:t xml:space="preserve">onfiguration </w:t>
              </w:r>
              <w:r w:rsidR="00DB50D8">
                <w:rPr>
                  <w:rFonts w:ascii="Arial" w:hAnsi="Arial"/>
                  <w:sz w:val="18"/>
                </w:rPr>
                <w:t>I</w:t>
              </w:r>
              <w:r w:rsidR="00DB50D8" w:rsidRPr="00490E4C">
                <w:rPr>
                  <w:rFonts w:ascii="Arial" w:hAnsi="Arial"/>
                  <w:sz w:val="18"/>
                </w:rPr>
                <w:t>nformation</w:t>
              </w:r>
              <w:r w:rsidRPr="00DB414D">
                <w:rPr>
                  <w:rFonts w:ascii="Arial" w:hAnsi="Arial"/>
                  <w:sz w:val="18"/>
                </w:rPr>
                <w:t>" resources at the NEF, an empty array is returned.</w:t>
              </w:r>
            </w:ins>
          </w:p>
        </w:tc>
      </w:tr>
      <w:tr w:rsidR="00E2672D" w:rsidRPr="00490E4C" w14:paraId="32ABE009" w14:textId="77777777" w:rsidTr="003D07DA">
        <w:trPr>
          <w:jc w:val="center"/>
          <w:trPrChange w:id="96" w:author="Huawei [Abdessamad] 2024-04" w:date="2024-04-07T17:01:00Z">
            <w:trPr>
              <w:jc w:val="center"/>
            </w:trPr>
          </w:trPrChange>
        </w:trPr>
        <w:tc>
          <w:tcPr>
            <w:tcW w:w="873" w:type="pct"/>
            <w:tcPrChange w:id="97" w:author="Huawei [Abdessamad] 2024-04" w:date="2024-04-07T17:01:00Z">
              <w:tcPr>
                <w:tcW w:w="825" w:type="pct"/>
              </w:tcPr>
            </w:tcPrChange>
          </w:tcPr>
          <w:p w14:paraId="52A43AB7" w14:textId="125F23EA" w:rsidR="00E2672D" w:rsidRPr="00490E4C" w:rsidRDefault="00E2672D" w:rsidP="00E4202F">
            <w:pPr>
              <w:keepNext/>
              <w:keepLines/>
              <w:spacing w:after="0"/>
              <w:rPr>
                <w:rFonts w:ascii="Arial" w:hAnsi="Arial"/>
                <w:sz w:val="18"/>
                <w:lang w:eastAsia="zh-CN"/>
              </w:rPr>
            </w:pPr>
            <w:del w:id="98" w:author="Huawei [Abdessamad] 2024-04" w:date="2024-04-07T17:01:00Z">
              <w:r w:rsidRPr="00490E4C" w:rsidDel="003D07DA">
                <w:rPr>
                  <w:rFonts w:ascii="Arial" w:hAnsi="Arial"/>
                  <w:sz w:val="18"/>
                  <w:lang w:eastAsia="zh-CN"/>
                </w:rPr>
                <w:delText>N</w:delText>
              </w:r>
            </w:del>
            <w:ins w:id="99" w:author="Huawei [Abdessamad] 2024-04" w:date="2024-04-07T17:01:00Z">
              <w:r w:rsidR="003D07DA">
                <w:rPr>
                  <w:rFonts w:ascii="Arial" w:hAnsi="Arial"/>
                  <w:sz w:val="18"/>
                  <w:lang w:eastAsia="zh-CN"/>
                </w:rPr>
                <w:t>n</w:t>
              </w:r>
            </w:ins>
            <w:r w:rsidRPr="00490E4C">
              <w:rPr>
                <w:rFonts w:ascii="Arial" w:hAnsi="Arial"/>
                <w:sz w:val="18"/>
                <w:lang w:eastAsia="zh-CN"/>
              </w:rPr>
              <w:t>/</w:t>
            </w:r>
            <w:del w:id="100" w:author="Huawei [Abdessamad] 2024-04" w:date="2024-04-07T17:01:00Z">
              <w:r w:rsidRPr="00490E4C" w:rsidDel="003D07DA">
                <w:rPr>
                  <w:rFonts w:ascii="Arial" w:hAnsi="Arial"/>
                  <w:sz w:val="18"/>
                  <w:lang w:eastAsia="zh-CN"/>
                </w:rPr>
                <w:delText>A</w:delText>
              </w:r>
            </w:del>
            <w:ins w:id="101" w:author="Huawei [Abdessamad] 2024-04" w:date="2024-04-07T17:01:00Z">
              <w:r w:rsidR="003D07DA">
                <w:rPr>
                  <w:rFonts w:ascii="Arial" w:hAnsi="Arial"/>
                  <w:sz w:val="18"/>
                  <w:lang w:eastAsia="zh-CN"/>
                </w:rPr>
                <w:t>a</w:t>
              </w:r>
            </w:ins>
          </w:p>
        </w:tc>
        <w:tc>
          <w:tcPr>
            <w:tcW w:w="220" w:type="pct"/>
            <w:tcPrChange w:id="102" w:author="Huawei [Abdessamad] 2024-04" w:date="2024-04-07T17:01:00Z">
              <w:tcPr>
                <w:tcW w:w="225" w:type="pct"/>
              </w:tcPr>
            </w:tcPrChange>
          </w:tcPr>
          <w:p w14:paraId="016D57A6" w14:textId="77777777" w:rsidR="00E2672D" w:rsidRPr="00490E4C" w:rsidRDefault="00E2672D" w:rsidP="00E4202F">
            <w:pPr>
              <w:keepNext/>
              <w:keepLines/>
              <w:spacing w:after="0"/>
              <w:jc w:val="center"/>
              <w:rPr>
                <w:rFonts w:ascii="Arial" w:hAnsi="Arial"/>
                <w:sz w:val="18"/>
              </w:rPr>
            </w:pPr>
          </w:p>
        </w:tc>
        <w:tc>
          <w:tcPr>
            <w:tcW w:w="605" w:type="pct"/>
            <w:tcPrChange w:id="103" w:author="Huawei [Abdessamad] 2024-04" w:date="2024-04-07T17:01:00Z">
              <w:tcPr>
                <w:tcW w:w="649" w:type="pct"/>
              </w:tcPr>
            </w:tcPrChange>
          </w:tcPr>
          <w:p w14:paraId="5AC834A0" w14:textId="77777777" w:rsidR="00E2672D" w:rsidRPr="00490E4C" w:rsidRDefault="00E2672D" w:rsidP="00E4202F">
            <w:pPr>
              <w:keepNext/>
              <w:keepLines/>
              <w:spacing w:after="0"/>
              <w:jc w:val="center"/>
              <w:rPr>
                <w:rFonts w:ascii="Arial" w:hAnsi="Arial"/>
                <w:sz w:val="18"/>
                <w:lang w:eastAsia="zh-CN"/>
              </w:rPr>
            </w:pPr>
          </w:p>
        </w:tc>
        <w:tc>
          <w:tcPr>
            <w:tcW w:w="710" w:type="pct"/>
            <w:tcPrChange w:id="104" w:author="Huawei [Abdessamad] 2024-04" w:date="2024-04-07T17:01:00Z">
              <w:tcPr>
                <w:tcW w:w="583" w:type="pct"/>
              </w:tcPr>
            </w:tcPrChange>
          </w:tcPr>
          <w:p w14:paraId="4D97B63E"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592" w:type="pct"/>
            <w:tcPrChange w:id="105" w:author="Huawei [Abdessamad] 2024-04" w:date="2024-04-07T17:01:00Z">
              <w:tcPr>
                <w:tcW w:w="2718" w:type="pct"/>
              </w:tcPr>
            </w:tcPrChange>
          </w:tcPr>
          <w:p w14:paraId="7E818B3C" w14:textId="77777777" w:rsidR="00D4704C" w:rsidRDefault="00E2672D" w:rsidP="00E4202F">
            <w:pPr>
              <w:keepNext/>
              <w:keepLines/>
              <w:spacing w:after="0"/>
              <w:rPr>
                <w:ins w:id="106" w:author="Huawei [Abdessamad] 2024-04" w:date="2024-04-07T17:00:00Z"/>
                <w:rFonts w:ascii="Arial" w:hAnsi="Arial"/>
                <w:sz w:val="18"/>
              </w:rPr>
            </w:pPr>
            <w:r w:rsidRPr="00490E4C">
              <w:rPr>
                <w:rFonts w:ascii="Arial" w:hAnsi="Arial"/>
                <w:sz w:val="18"/>
              </w:rPr>
              <w:t>Temporary redirection</w:t>
            </w:r>
            <w:del w:id="107" w:author="Huawei [Abdessamad] 2024-04" w:date="2024-04-07T17:00:00Z">
              <w:r w:rsidRPr="00490E4C" w:rsidDel="00D4704C">
                <w:rPr>
                  <w:rFonts w:ascii="Arial" w:hAnsi="Arial"/>
                  <w:sz w:val="18"/>
                </w:rPr>
                <w:delText xml:space="preserve">, during ECS Address </w:delText>
              </w:r>
              <w:r w:rsidDel="00D4704C">
                <w:rPr>
                  <w:rFonts w:ascii="Arial" w:hAnsi="Arial"/>
                  <w:sz w:val="18"/>
                </w:rPr>
                <w:delText>Configuration I</w:delText>
              </w:r>
              <w:r w:rsidRPr="00490E4C" w:rsidDel="00D4704C">
                <w:rPr>
                  <w:rFonts w:ascii="Arial" w:hAnsi="Arial"/>
                  <w:sz w:val="18"/>
                </w:rPr>
                <w:delText>nformation retrieval</w:delText>
              </w:r>
            </w:del>
            <w:r w:rsidRPr="00490E4C">
              <w:rPr>
                <w:rFonts w:ascii="Arial" w:hAnsi="Arial"/>
                <w:sz w:val="18"/>
              </w:rPr>
              <w:t>.</w:t>
            </w:r>
          </w:p>
          <w:p w14:paraId="5FC31563" w14:textId="77777777" w:rsidR="00D4704C" w:rsidRDefault="00D4704C" w:rsidP="00E4202F">
            <w:pPr>
              <w:keepNext/>
              <w:keepLines/>
              <w:spacing w:after="0"/>
              <w:rPr>
                <w:ins w:id="108" w:author="Huawei [Abdessamad] 2024-04" w:date="2024-04-07T17:00:00Z"/>
                <w:rFonts w:ascii="Arial" w:hAnsi="Arial"/>
                <w:sz w:val="18"/>
              </w:rPr>
            </w:pPr>
          </w:p>
          <w:p w14:paraId="50373ED7" w14:textId="36A6D0D3" w:rsidR="00E2672D" w:rsidRDefault="00E2672D" w:rsidP="00E4202F">
            <w:pPr>
              <w:keepNext/>
              <w:keepLines/>
              <w:spacing w:after="0"/>
              <w:rPr>
                <w:ins w:id="109" w:author="Huawei [Abdessamad] 2024-04" w:date="2024-04-07T17:00:00Z"/>
                <w:rFonts w:ascii="Arial" w:hAnsi="Arial"/>
                <w:sz w:val="18"/>
              </w:rPr>
            </w:pPr>
            <w:del w:id="110" w:author="Huawei [Abdessamad] 2024-04" w:date="2024-04-07T17:00:00Z">
              <w:r w:rsidRPr="00490E4C" w:rsidDel="00D4704C">
                <w:rPr>
                  <w:rFonts w:ascii="Arial" w:hAnsi="Arial"/>
                  <w:sz w:val="18"/>
                </w:rPr>
                <w:delText xml:space="preserve"> </w:delText>
              </w:r>
            </w:del>
            <w:r w:rsidRPr="00490E4C">
              <w:rPr>
                <w:rFonts w:ascii="Arial" w:hAnsi="Arial"/>
                <w:sz w:val="18"/>
              </w:rPr>
              <w:t xml:space="preserve">The response shall include a Location header field containing an alternative </w:t>
            </w:r>
            <w:ins w:id="111" w:author="Huawei [Abdessamad] 2024-04" w:date="2024-04-07T17:00:00Z">
              <w:r w:rsidR="00D4704C">
                <w:rPr>
                  <w:rFonts w:ascii="Arial" w:hAnsi="Arial"/>
                  <w:sz w:val="18"/>
                </w:rPr>
                <w:t xml:space="preserve">target </w:t>
              </w:r>
            </w:ins>
            <w:r w:rsidRPr="00490E4C">
              <w:rPr>
                <w:rFonts w:ascii="Arial" w:hAnsi="Arial"/>
                <w:sz w:val="18"/>
              </w:rPr>
              <w:t xml:space="preserve">URI of the resource located in an alternative </w:t>
            </w:r>
            <w:del w:id="112" w:author="Huawei [Abdessamad] 2024-04" w:date="2024-04-07T17:01:00Z">
              <w:r w:rsidRPr="00490E4C" w:rsidDel="00E03FDE">
                <w:rPr>
                  <w:rFonts w:ascii="Arial" w:hAnsi="Arial"/>
                  <w:sz w:val="18"/>
                </w:rPr>
                <w:delText>V-</w:delText>
              </w:r>
            </w:del>
            <w:r w:rsidRPr="00490E4C">
              <w:rPr>
                <w:rFonts w:ascii="Arial" w:hAnsi="Arial"/>
                <w:sz w:val="18"/>
              </w:rPr>
              <w:t>NEF.</w:t>
            </w:r>
          </w:p>
          <w:p w14:paraId="73988CB8" w14:textId="77777777" w:rsidR="00D4704C" w:rsidRPr="00490E4C" w:rsidRDefault="00D4704C" w:rsidP="00E4202F">
            <w:pPr>
              <w:keepNext/>
              <w:keepLines/>
              <w:spacing w:after="0"/>
              <w:rPr>
                <w:rFonts w:ascii="Arial" w:hAnsi="Arial"/>
                <w:sz w:val="18"/>
              </w:rPr>
            </w:pPr>
          </w:p>
          <w:p w14:paraId="7272A188"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5E11C9EB" w14:textId="77777777" w:rsidTr="003D07DA">
        <w:trPr>
          <w:jc w:val="center"/>
          <w:trPrChange w:id="113" w:author="Huawei [Abdessamad] 2024-04" w:date="2024-04-07T17:01:00Z">
            <w:trPr>
              <w:jc w:val="center"/>
            </w:trPr>
          </w:trPrChange>
        </w:trPr>
        <w:tc>
          <w:tcPr>
            <w:tcW w:w="873" w:type="pct"/>
            <w:tcPrChange w:id="114" w:author="Huawei [Abdessamad] 2024-04" w:date="2024-04-07T17:01:00Z">
              <w:tcPr>
                <w:tcW w:w="825" w:type="pct"/>
              </w:tcPr>
            </w:tcPrChange>
          </w:tcPr>
          <w:p w14:paraId="06BE760A" w14:textId="0B350B8D" w:rsidR="00E2672D" w:rsidRPr="00490E4C" w:rsidRDefault="00E2672D" w:rsidP="00E4202F">
            <w:pPr>
              <w:keepNext/>
              <w:keepLines/>
              <w:spacing w:after="0"/>
              <w:rPr>
                <w:rFonts w:ascii="Arial" w:hAnsi="Arial"/>
                <w:sz w:val="18"/>
                <w:lang w:eastAsia="zh-CN"/>
              </w:rPr>
            </w:pPr>
            <w:del w:id="115" w:author="Huawei [Abdessamad] 2024-04" w:date="2024-04-07T17:01:00Z">
              <w:r w:rsidRPr="00490E4C" w:rsidDel="003D07DA">
                <w:rPr>
                  <w:rFonts w:ascii="Arial" w:hAnsi="Arial"/>
                  <w:sz w:val="18"/>
                  <w:lang w:eastAsia="zh-CN"/>
                </w:rPr>
                <w:delText>N</w:delText>
              </w:r>
            </w:del>
            <w:ins w:id="116" w:author="Huawei [Abdessamad] 2024-04" w:date="2024-04-07T17:01:00Z">
              <w:r w:rsidR="003D07DA">
                <w:rPr>
                  <w:rFonts w:ascii="Arial" w:hAnsi="Arial"/>
                  <w:sz w:val="18"/>
                  <w:lang w:eastAsia="zh-CN"/>
                </w:rPr>
                <w:t>n</w:t>
              </w:r>
            </w:ins>
            <w:r w:rsidRPr="00490E4C">
              <w:rPr>
                <w:rFonts w:ascii="Arial" w:hAnsi="Arial"/>
                <w:sz w:val="18"/>
                <w:lang w:eastAsia="zh-CN"/>
              </w:rPr>
              <w:t>/</w:t>
            </w:r>
            <w:del w:id="117" w:author="Huawei [Abdessamad] 2024-04" w:date="2024-04-07T17:01:00Z">
              <w:r w:rsidRPr="00490E4C" w:rsidDel="003D07DA">
                <w:rPr>
                  <w:rFonts w:ascii="Arial" w:hAnsi="Arial"/>
                  <w:sz w:val="18"/>
                  <w:lang w:eastAsia="zh-CN"/>
                </w:rPr>
                <w:delText>A</w:delText>
              </w:r>
            </w:del>
            <w:ins w:id="118" w:author="Huawei [Abdessamad] 2024-04" w:date="2024-04-07T17:01:00Z">
              <w:r w:rsidR="003D07DA">
                <w:rPr>
                  <w:rFonts w:ascii="Arial" w:hAnsi="Arial"/>
                  <w:sz w:val="18"/>
                  <w:lang w:eastAsia="zh-CN"/>
                </w:rPr>
                <w:t>a</w:t>
              </w:r>
            </w:ins>
          </w:p>
        </w:tc>
        <w:tc>
          <w:tcPr>
            <w:tcW w:w="220" w:type="pct"/>
            <w:tcPrChange w:id="119" w:author="Huawei [Abdessamad] 2024-04" w:date="2024-04-07T17:01:00Z">
              <w:tcPr>
                <w:tcW w:w="225" w:type="pct"/>
              </w:tcPr>
            </w:tcPrChange>
          </w:tcPr>
          <w:p w14:paraId="53C31D05" w14:textId="77777777" w:rsidR="00E2672D" w:rsidRPr="00490E4C" w:rsidRDefault="00E2672D" w:rsidP="00E4202F">
            <w:pPr>
              <w:keepNext/>
              <w:keepLines/>
              <w:spacing w:after="0"/>
              <w:jc w:val="center"/>
              <w:rPr>
                <w:rFonts w:ascii="Arial" w:hAnsi="Arial"/>
                <w:sz w:val="18"/>
              </w:rPr>
            </w:pPr>
          </w:p>
        </w:tc>
        <w:tc>
          <w:tcPr>
            <w:tcW w:w="605" w:type="pct"/>
            <w:tcPrChange w:id="120" w:author="Huawei [Abdessamad] 2024-04" w:date="2024-04-07T17:01:00Z">
              <w:tcPr>
                <w:tcW w:w="649" w:type="pct"/>
              </w:tcPr>
            </w:tcPrChange>
          </w:tcPr>
          <w:p w14:paraId="7F3D3C47" w14:textId="77777777" w:rsidR="00E2672D" w:rsidRPr="00490E4C" w:rsidRDefault="00E2672D" w:rsidP="00E4202F">
            <w:pPr>
              <w:keepNext/>
              <w:keepLines/>
              <w:spacing w:after="0"/>
              <w:jc w:val="center"/>
              <w:rPr>
                <w:rFonts w:ascii="Arial" w:hAnsi="Arial"/>
                <w:sz w:val="18"/>
                <w:lang w:eastAsia="zh-CN"/>
              </w:rPr>
            </w:pPr>
          </w:p>
        </w:tc>
        <w:tc>
          <w:tcPr>
            <w:tcW w:w="710" w:type="pct"/>
            <w:tcPrChange w:id="121" w:author="Huawei [Abdessamad] 2024-04" w:date="2024-04-07T17:01:00Z">
              <w:tcPr>
                <w:tcW w:w="583" w:type="pct"/>
              </w:tcPr>
            </w:tcPrChange>
          </w:tcPr>
          <w:p w14:paraId="6B3E6C79"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592" w:type="pct"/>
            <w:tcPrChange w:id="122" w:author="Huawei [Abdessamad] 2024-04" w:date="2024-04-07T17:01:00Z">
              <w:tcPr>
                <w:tcW w:w="2718" w:type="pct"/>
              </w:tcPr>
            </w:tcPrChange>
          </w:tcPr>
          <w:p w14:paraId="1D1E165F" w14:textId="77777777" w:rsidR="00E412FA" w:rsidRDefault="00E2672D" w:rsidP="00E4202F">
            <w:pPr>
              <w:keepNext/>
              <w:keepLines/>
              <w:spacing w:after="0"/>
              <w:rPr>
                <w:ins w:id="123" w:author="Huawei [Abdessamad] 2024-04" w:date="2024-04-07T17:01:00Z"/>
                <w:rFonts w:ascii="Arial" w:hAnsi="Arial"/>
                <w:sz w:val="18"/>
              </w:rPr>
            </w:pPr>
            <w:r w:rsidRPr="00490E4C">
              <w:rPr>
                <w:rFonts w:ascii="Arial" w:hAnsi="Arial"/>
                <w:sz w:val="18"/>
              </w:rPr>
              <w:t>Permanent redirection</w:t>
            </w:r>
            <w:del w:id="124" w:author="Huawei [Abdessamad] 2024-04" w:date="2024-04-07T17:01:00Z">
              <w:r w:rsidRPr="00490E4C" w:rsidDel="00E412FA">
                <w:rPr>
                  <w:rFonts w:ascii="Arial" w:hAnsi="Arial"/>
                  <w:sz w:val="18"/>
                </w:rPr>
                <w:delText xml:space="preserve">, during ECS Address </w:delText>
              </w:r>
              <w:r w:rsidDel="00E412FA">
                <w:rPr>
                  <w:rFonts w:ascii="Arial" w:hAnsi="Arial"/>
                  <w:sz w:val="18"/>
                </w:rPr>
                <w:delText>Configuration I</w:delText>
              </w:r>
              <w:r w:rsidRPr="00490E4C" w:rsidDel="00E412FA">
                <w:rPr>
                  <w:rFonts w:ascii="Arial" w:hAnsi="Arial"/>
                  <w:sz w:val="18"/>
                </w:rPr>
                <w:delText>nformation retrieval</w:delText>
              </w:r>
            </w:del>
            <w:r w:rsidRPr="00490E4C">
              <w:rPr>
                <w:rFonts w:ascii="Arial" w:hAnsi="Arial"/>
                <w:sz w:val="18"/>
              </w:rPr>
              <w:t>.</w:t>
            </w:r>
          </w:p>
          <w:p w14:paraId="71F0C1F5" w14:textId="77777777" w:rsidR="00E412FA" w:rsidRDefault="00E412FA" w:rsidP="00E4202F">
            <w:pPr>
              <w:keepNext/>
              <w:keepLines/>
              <w:spacing w:after="0"/>
              <w:rPr>
                <w:ins w:id="125" w:author="Huawei [Abdessamad] 2024-04" w:date="2024-04-07T17:01:00Z"/>
                <w:rFonts w:ascii="Arial" w:hAnsi="Arial"/>
                <w:sz w:val="18"/>
              </w:rPr>
            </w:pPr>
          </w:p>
          <w:p w14:paraId="54D44163" w14:textId="59496A58" w:rsidR="00E2672D" w:rsidRDefault="00E2672D" w:rsidP="00E4202F">
            <w:pPr>
              <w:keepNext/>
              <w:keepLines/>
              <w:spacing w:after="0"/>
              <w:rPr>
                <w:ins w:id="126" w:author="Huawei [Abdessamad] 2024-04" w:date="2024-04-07T17:01:00Z"/>
                <w:rFonts w:ascii="Arial" w:hAnsi="Arial"/>
                <w:sz w:val="18"/>
              </w:rPr>
            </w:pPr>
            <w:del w:id="127" w:author="Huawei [Abdessamad] 2024-04" w:date="2024-04-07T17:01:00Z">
              <w:r w:rsidRPr="00490E4C" w:rsidDel="00E412FA">
                <w:rPr>
                  <w:rFonts w:ascii="Arial" w:hAnsi="Arial"/>
                  <w:sz w:val="18"/>
                </w:rPr>
                <w:delText xml:space="preserve"> </w:delText>
              </w:r>
            </w:del>
            <w:r w:rsidRPr="00490E4C">
              <w:rPr>
                <w:rFonts w:ascii="Arial" w:hAnsi="Arial"/>
                <w:sz w:val="18"/>
              </w:rPr>
              <w:t xml:space="preserve">The response shall include a Location header field containing an alternative </w:t>
            </w:r>
            <w:ins w:id="128" w:author="Huawei [Abdessamad] 2024-04" w:date="2024-04-07T17:02:00Z">
              <w:r w:rsidR="00535F74">
                <w:rPr>
                  <w:rFonts w:ascii="Arial" w:hAnsi="Arial"/>
                  <w:sz w:val="18"/>
                </w:rPr>
                <w:t xml:space="preserve">target </w:t>
              </w:r>
            </w:ins>
            <w:r w:rsidRPr="00490E4C">
              <w:rPr>
                <w:rFonts w:ascii="Arial" w:hAnsi="Arial"/>
                <w:sz w:val="18"/>
              </w:rPr>
              <w:t xml:space="preserve">URI of the resource located in an alternative </w:t>
            </w:r>
            <w:del w:id="129" w:author="Huawei [Abdessamad] 2024-04" w:date="2024-04-07T17:01:00Z">
              <w:r w:rsidRPr="00490E4C" w:rsidDel="00E412FA">
                <w:rPr>
                  <w:rFonts w:ascii="Arial" w:hAnsi="Arial"/>
                  <w:sz w:val="18"/>
                </w:rPr>
                <w:delText>V-</w:delText>
              </w:r>
            </w:del>
            <w:r w:rsidRPr="00490E4C">
              <w:rPr>
                <w:rFonts w:ascii="Arial" w:hAnsi="Arial"/>
                <w:sz w:val="18"/>
              </w:rPr>
              <w:t>NEF.</w:t>
            </w:r>
          </w:p>
          <w:p w14:paraId="0E0FA6D1" w14:textId="77777777" w:rsidR="00E412FA" w:rsidRPr="00490E4C" w:rsidRDefault="00E412FA" w:rsidP="00E4202F">
            <w:pPr>
              <w:keepNext/>
              <w:keepLines/>
              <w:spacing w:after="0"/>
              <w:rPr>
                <w:rFonts w:ascii="Arial" w:hAnsi="Arial"/>
                <w:sz w:val="18"/>
              </w:rPr>
            </w:pPr>
          </w:p>
          <w:p w14:paraId="6DDD4E4D"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1746AF6C" w14:textId="77777777" w:rsidTr="00E4202F">
        <w:trPr>
          <w:jc w:val="center"/>
        </w:trPr>
        <w:tc>
          <w:tcPr>
            <w:tcW w:w="5000" w:type="pct"/>
            <w:gridSpan w:val="5"/>
          </w:tcPr>
          <w:p w14:paraId="6B7C3694" w14:textId="01F9225E"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130" w:author="Huawei [Abdessamad] 2024-04" w:date="2024-04-07T17:02:00Z">
              <w:r w:rsidR="00DE34A1">
                <w:rPr>
                  <w:rFonts w:ascii="Arial" w:hAnsi="Arial"/>
                  <w:sz w:val="18"/>
                </w:rPr>
                <w:t xml:space="preserve">HTTP </w:t>
              </w:r>
            </w:ins>
            <w:r w:rsidRPr="00490E4C">
              <w:rPr>
                <w:rFonts w:ascii="Arial" w:hAnsi="Arial"/>
                <w:sz w:val="18"/>
              </w:rPr>
              <w:t xml:space="preserve">GET method listed in table 5.2.6-1 of 3GPP TS 29.122 [4] </w:t>
            </w:r>
            <w:ins w:id="131" w:author="Huawei [Abdessamad] 2024-04" w:date="2024-04-07T17:02:00Z">
              <w:r w:rsidR="00DE34A1">
                <w:rPr>
                  <w:rFonts w:ascii="Arial" w:hAnsi="Arial"/>
                  <w:sz w:val="18"/>
                </w:rPr>
                <w:t xml:space="preserve">shall </w:t>
              </w:r>
            </w:ins>
            <w:r w:rsidRPr="00490E4C">
              <w:rPr>
                <w:rFonts w:ascii="Arial" w:hAnsi="Arial"/>
                <w:sz w:val="18"/>
              </w:rPr>
              <w:t>also apply.</w:t>
            </w:r>
          </w:p>
        </w:tc>
      </w:tr>
    </w:tbl>
    <w:p w14:paraId="0DC48C31" w14:textId="77777777" w:rsidR="00E2672D" w:rsidRPr="00490E4C" w:rsidRDefault="00E2672D" w:rsidP="00E2672D"/>
    <w:p w14:paraId="4842F1FE" w14:textId="77777777" w:rsidR="00E2672D" w:rsidRPr="00490E4C" w:rsidRDefault="00E2672D" w:rsidP="00E2672D">
      <w:pPr>
        <w:pStyle w:val="TH"/>
      </w:pPr>
      <w:r w:rsidRPr="00490E4C">
        <w:t>Table 5.36.</w:t>
      </w:r>
      <w:r>
        <w:t>2</w:t>
      </w:r>
      <w:r w:rsidRPr="00490E4C">
        <w:t>.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47770A2" w14:textId="77777777" w:rsidTr="00E4202F">
        <w:trPr>
          <w:jc w:val="center"/>
        </w:trPr>
        <w:tc>
          <w:tcPr>
            <w:tcW w:w="825" w:type="pct"/>
            <w:shd w:val="clear" w:color="auto" w:fill="C0C0C0"/>
          </w:tcPr>
          <w:p w14:paraId="4B4A6D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0169B4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F5104F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7238FE6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0F85A0D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1BDFA61" w14:textId="77777777" w:rsidTr="00E4202F">
        <w:trPr>
          <w:jc w:val="center"/>
        </w:trPr>
        <w:tc>
          <w:tcPr>
            <w:tcW w:w="825" w:type="pct"/>
            <w:shd w:val="clear" w:color="auto" w:fill="auto"/>
          </w:tcPr>
          <w:p w14:paraId="4528B03F"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4FE3FF9"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68E8FA30"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4CD2EF4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3319F6D" w14:textId="19A969C4" w:rsidR="00E2672D" w:rsidRPr="00490E4C" w:rsidRDefault="00AF46A3" w:rsidP="00E4202F">
            <w:pPr>
              <w:keepNext/>
              <w:keepLines/>
              <w:spacing w:after="0"/>
              <w:rPr>
                <w:rFonts w:ascii="Arial" w:hAnsi="Arial"/>
                <w:sz w:val="18"/>
              </w:rPr>
            </w:pPr>
            <w:ins w:id="132" w:author="Huawei [Abdessamad] 2024-04" w:date="2024-04-07T17:02:00Z">
              <w:r>
                <w:rPr>
                  <w:rFonts w:ascii="Arial" w:hAnsi="Arial"/>
                  <w:sz w:val="18"/>
                </w:rPr>
                <w:t xml:space="preserve">Contains </w:t>
              </w:r>
            </w:ins>
            <w:del w:id="133" w:author="Huawei [Abdessamad] 2024-04" w:date="2024-04-07T17:02:00Z">
              <w:r w:rsidR="00E2672D" w:rsidRPr="00490E4C" w:rsidDel="00AF46A3">
                <w:rPr>
                  <w:rFonts w:ascii="Arial" w:hAnsi="Arial"/>
                  <w:sz w:val="18"/>
                </w:rPr>
                <w:delText>A</w:delText>
              </w:r>
            </w:del>
            <w:ins w:id="134" w:author="Huawei [Abdessamad] 2024-04" w:date="2024-04-07T17:02:00Z">
              <w:r>
                <w:rPr>
                  <w:rFonts w:ascii="Arial" w:hAnsi="Arial"/>
                  <w:sz w:val="18"/>
                </w:rPr>
                <w:t>a</w:t>
              </w:r>
            </w:ins>
            <w:r w:rsidR="00E2672D" w:rsidRPr="00490E4C">
              <w:rPr>
                <w:rFonts w:ascii="Arial" w:hAnsi="Arial"/>
                <w:sz w:val="18"/>
              </w:rPr>
              <w:t xml:space="preserve">n alternative </w:t>
            </w:r>
            <w:ins w:id="135" w:author="Huawei [Abdessamad] 2024-04" w:date="2024-04-07T17:02:00Z">
              <w:r>
                <w:rPr>
                  <w:rFonts w:ascii="Arial" w:hAnsi="Arial"/>
                  <w:sz w:val="18"/>
                </w:rPr>
                <w:t xml:space="preserve">target </w:t>
              </w:r>
            </w:ins>
            <w:r w:rsidR="00E2672D" w:rsidRPr="00490E4C">
              <w:rPr>
                <w:rFonts w:ascii="Arial" w:hAnsi="Arial"/>
                <w:sz w:val="18"/>
              </w:rPr>
              <w:t xml:space="preserve">URI of the resource located in an alternative </w:t>
            </w:r>
            <w:del w:id="136" w:author="Huawei [Abdessamad] 2024-04" w:date="2024-04-07T17:02:00Z">
              <w:r w:rsidR="00E2672D" w:rsidRPr="00490E4C" w:rsidDel="00AF46A3">
                <w:rPr>
                  <w:rFonts w:ascii="Arial" w:hAnsi="Arial"/>
                  <w:sz w:val="18"/>
                </w:rPr>
                <w:delText>V-</w:delText>
              </w:r>
            </w:del>
            <w:r w:rsidR="00E2672D" w:rsidRPr="00490E4C">
              <w:rPr>
                <w:rFonts w:ascii="Arial" w:hAnsi="Arial"/>
                <w:sz w:val="18"/>
              </w:rPr>
              <w:t>NEF.</w:t>
            </w:r>
          </w:p>
        </w:tc>
      </w:tr>
    </w:tbl>
    <w:p w14:paraId="603B36A6" w14:textId="77777777" w:rsidR="00E2672D" w:rsidRPr="00490E4C" w:rsidRDefault="00E2672D" w:rsidP="00E2672D"/>
    <w:p w14:paraId="5AAC6F38" w14:textId="77777777" w:rsidR="00E2672D" w:rsidRPr="00490E4C" w:rsidRDefault="00E2672D" w:rsidP="00E2672D">
      <w:pPr>
        <w:pStyle w:val="TH"/>
      </w:pPr>
      <w:r w:rsidRPr="00490E4C">
        <w:t>Table 5.36.</w:t>
      </w:r>
      <w:r>
        <w:t>2</w:t>
      </w:r>
      <w:r w:rsidRPr="00490E4C">
        <w:t>.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6A75E36E" w14:textId="77777777" w:rsidTr="00E4202F">
        <w:trPr>
          <w:jc w:val="center"/>
        </w:trPr>
        <w:tc>
          <w:tcPr>
            <w:tcW w:w="825" w:type="pct"/>
            <w:shd w:val="clear" w:color="auto" w:fill="C0C0C0"/>
          </w:tcPr>
          <w:p w14:paraId="2433AD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D8B793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1AB75AC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0722458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8D33A7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AE03A1F" w14:textId="77777777" w:rsidTr="00E4202F">
        <w:trPr>
          <w:jc w:val="center"/>
        </w:trPr>
        <w:tc>
          <w:tcPr>
            <w:tcW w:w="825" w:type="pct"/>
            <w:shd w:val="clear" w:color="auto" w:fill="auto"/>
          </w:tcPr>
          <w:p w14:paraId="47A2DFC2"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E6EE56D"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0F64592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17BDA6E8"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61B8D56A" w14:textId="5F0A2842" w:rsidR="00E2672D" w:rsidRPr="00490E4C" w:rsidRDefault="00AF46A3" w:rsidP="00E4202F">
            <w:pPr>
              <w:keepNext/>
              <w:keepLines/>
              <w:spacing w:after="0"/>
              <w:rPr>
                <w:rFonts w:ascii="Arial" w:hAnsi="Arial"/>
                <w:sz w:val="18"/>
              </w:rPr>
            </w:pPr>
            <w:ins w:id="137" w:author="Huawei [Abdessamad] 2024-04" w:date="2024-04-07T17:02:00Z">
              <w:r>
                <w:rPr>
                  <w:rFonts w:ascii="Arial" w:hAnsi="Arial"/>
                  <w:sz w:val="18"/>
                </w:rPr>
                <w:t xml:space="preserve">Contains </w:t>
              </w:r>
            </w:ins>
            <w:del w:id="138" w:author="Huawei [Abdessamad] 2024-04" w:date="2024-04-07T17:02:00Z">
              <w:r w:rsidR="00E2672D" w:rsidRPr="00490E4C" w:rsidDel="00AF46A3">
                <w:rPr>
                  <w:rFonts w:ascii="Arial" w:hAnsi="Arial"/>
                  <w:sz w:val="18"/>
                </w:rPr>
                <w:delText>A</w:delText>
              </w:r>
            </w:del>
            <w:ins w:id="139" w:author="Huawei [Abdessamad] 2024-04" w:date="2024-04-07T17:02:00Z">
              <w:r>
                <w:rPr>
                  <w:rFonts w:ascii="Arial" w:hAnsi="Arial"/>
                  <w:sz w:val="18"/>
                </w:rPr>
                <w:t>a</w:t>
              </w:r>
            </w:ins>
            <w:r w:rsidR="00E2672D" w:rsidRPr="00490E4C">
              <w:rPr>
                <w:rFonts w:ascii="Arial" w:hAnsi="Arial"/>
                <w:sz w:val="18"/>
              </w:rPr>
              <w:t xml:space="preserve">n alternative </w:t>
            </w:r>
            <w:ins w:id="140" w:author="Huawei [Abdessamad] 2024-04" w:date="2024-04-07T17:02:00Z">
              <w:r>
                <w:rPr>
                  <w:rFonts w:ascii="Arial" w:hAnsi="Arial"/>
                  <w:sz w:val="18"/>
                </w:rPr>
                <w:t xml:space="preserve">target </w:t>
              </w:r>
            </w:ins>
            <w:r w:rsidR="00E2672D" w:rsidRPr="00490E4C">
              <w:rPr>
                <w:rFonts w:ascii="Arial" w:hAnsi="Arial"/>
                <w:sz w:val="18"/>
              </w:rPr>
              <w:t xml:space="preserve">URI of the resource located in an alternative </w:t>
            </w:r>
            <w:del w:id="141" w:author="Huawei [Abdessamad] 2024-04" w:date="2024-04-07T17:02:00Z">
              <w:r w:rsidR="00E2672D" w:rsidRPr="00490E4C" w:rsidDel="00AF46A3">
                <w:rPr>
                  <w:rFonts w:ascii="Arial" w:hAnsi="Arial"/>
                  <w:sz w:val="18"/>
                </w:rPr>
                <w:delText>V-</w:delText>
              </w:r>
            </w:del>
            <w:r w:rsidR="00E2672D" w:rsidRPr="00490E4C">
              <w:rPr>
                <w:rFonts w:ascii="Arial" w:hAnsi="Arial"/>
                <w:sz w:val="18"/>
              </w:rPr>
              <w:t>NEF.</w:t>
            </w:r>
          </w:p>
        </w:tc>
      </w:tr>
    </w:tbl>
    <w:p w14:paraId="57227F57" w14:textId="77777777" w:rsidR="00E2672D" w:rsidRPr="00490E4C" w:rsidRDefault="00E2672D" w:rsidP="00E2672D"/>
    <w:p w14:paraId="696BB334"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7C22C4" w14:textId="77777777" w:rsidR="00E2672D" w:rsidRPr="00490E4C" w:rsidRDefault="00E2672D">
      <w:pPr>
        <w:pStyle w:val="Heading6"/>
        <w:pPrChange w:id="142" w:author="Huawei [Abdessamad] 2024-04" w:date="2024-04-07T17:54:00Z">
          <w:pPr>
            <w:pStyle w:val="H6"/>
          </w:pPr>
        </w:pPrChange>
      </w:pPr>
      <w:r w:rsidRPr="00490E4C">
        <w:lastRenderedPageBreak/>
        <w:t>5.36.</w:t>
      </w:r>
      <w:r>
        <w:t>2</w:t>
      </w:r>
      <w:r w:rsidRPr="00490E4C">
        <w:t>.2.3.3</w:t>
      </w:r>
      <w:r w:rsidRPr="00490E4C">
        <w:tab/>
        <w:t>POST</w:t>
      </w:r>
    </w:p>
    <w:p w14:paraId="724EA433" w14:textId="2C70885B" w:rsidR="00E2672D" w:rsidRPr="00490E4C" w:rsidRDefault="00E2672D" w:rsidP="00E2672D">
      <w:pPr>
        <w:rPr>
          <w:noProof/>
          <w:lang w:eastAsia="zh-CN"/>
        </w:rPr>
      </w:pPr>
      <w:r w:rsidRPr="00490E4C">
        <w:rPr>
          <w:noProof/>
          <w:lang w:eastAsia="zh-CN"/>
        </w:rPr>
        <w:t xml:space="preserve">The </w:t>
      </w:r>
      <w:ins w:id="143" w:author="Huawei [Abdessamad] 2024-04" w:date="2024-04-07T17:03:00Z">
        <w:r w:rsidR="00A023CB">
          <w:rPr>
            <w:noProof/>
            <w:lang w:eastAsia="zh-CN"/>
          </w:rPr>
          <w:t xml:space="preserve">HTTP </w:t>
        </w:r>
      </w:ins>
      <w:r w:rsidRPr="00490E4C">
        <w:rPr>
          <w:noProof/>
          <w:lang w:eastAsia="zh-CN"/>
        </w:rPr>
        <w:t xml:space="preserve">POST method </w:t>
      </w:r>
      <w:ins w:id="144" w:author="Huawei [Abdessamad] 2024-04" w:date="2024-04-07T17:03:00Z">
        <w:r w:rsidR="00A023CB">
          <w:rPr>
            <w:noProof/>
            <w:lang w:eastAsia="zh-CN"/>
          </w:rPr>
          <w:t xml:space="preserve">allows to </w:t>
        </w:r>
      </w:ins>
      <w:r w:rsidRPr="00490E4C">
        <w:rPr>
          <w:noProof/>
          <w:lang w:eastAsia="zh-CN"/>
        </w:rPr>
        <w:t>create</w:t>
      </w:r>
      <w:del w:id="145" w:author="Huawei [Abdessamad] 2024-04" w:date="2024-04-07T17:03:00Z">
        <w:r w:rsidRPr="00490E4C" w:rsidDel="00A023CB">
          <w:rPr>
            <w:noProof/>
            <w:lang w:eastAsia="zh-CN"/>
          </w:rPr>
          <w:delText>s</w:delText>
        </w:r>
      </w:del>
      <w:r w:rsidRPr="00490E4C">
        <w:rPr>
          <w:noProof/>
          <w:lang w:eastAsia="zh-CN"/>
        </w:rPr>
        <w:t xml:space="preserve"> a new </w:t>
      </w:r>
      <w:del w:id="146" w:author="Huawei [Abdessamad] 2024-04" w:date="2024-04-07T17:03:00Z">
        <w:r w:rsidRPr="00490E4C" w:rsidDel="00A023CB">
          <w:rPr>
            <w:noProof/>
            <w:lang w:eastAsia="zh-CN"/>
          </w:rPr>
          <w:delText xml:space="preserve">resource of </w:delText>
        </w:r>
        <w:r w:rsidRPr="00490E4C" w:rsidDel="00A023CB">
          <w:rPr>
            <w:rFonts w:hint="eastAsia"/>
            <w:noProof/>
            <w:lang w:eastAsia="zh-CN"/>
          </w:rPr>
          <w:delText xml:space="preserve">Individual </w:delText>
        </w:r>
      </w:del>
      <w:r w:rsidRPr="00490E4C">
        <w:rPr>
          <w:noProof/>
          <w:lang w:eastAsia="zh-CN"/>
        </w:rPr>
        <w:t xml:space="preserve">ECS Address </w:t>
      </w:r>
      <w:r w:rsidRPr="00240B81">
        <w:rPr>
          <w:noProof/>
          <w:lang w:eastAsia="zh-CN"/>
        </w:rPr>
        <w:t>Configuration</w:t>
      </w:r>
      <w:r>
        <w:rPr>
          <w:noProof/>
          <w:lang w:eastAsia="zh-CN"/>
        </w:rPr>
        <w:t xml:space="preserve"> </w:t>
      </w:r>
      <w:r w:rsidRPr="00490E4C">
        <w:rPr>
          <w:noProof/>
          <w:lang w:eastAsia="zh-CN"/>
        </w:rPr>
        <w:t xml:space="preserve">Information </w:t>
      </w:r>
      <w:del w:id="147" w:author="Huawei [Abdessamad] 2024-04" w:date="2024-04-07T17:03:00Z">
        <w:r w:rsidRPr="00490E4C" w:rsidDel="00A023CB">
          <w:rPr>
            <w:noProof/>
            <w:lang w:eastAsia="zh-CN"/>
          </w:rPr>
          <w:delText>for a given AF</w:delText>
        </w:r>
      </w:del>
      <w:ins w:id="148" w:author="Huawei [Abdessamad] 2024-04" w:date="2024-04-07T17:03:00Z">
        <w:r w:rsidR="00A023CB">
          <w:rPr>
            <w:noProof/>
            <w:lang w:eastAsia="zh-CN"/>
          </w:rPr>
          <w:t>at the NEF</w:t>
        </w:r>
      </w:ins>
      <w:ins w:id="149" w:author="Huawei [Abdessamad] 2024-04 r1" w:date="2024-04-17T14:56:00Z">
        <w:r w:rsidR="0036409A">
          <w:rPr>
            <w:noProof/>
            <w:lang w:eastAsia="zh-CN"/>
          </w:rPr>
          <w:t xml:space="preserve"> for a given AF</w:t>
        </w:r>
      </w:ins>
      <w:r w:rsidRPr="00490E4C">
        <w:rPr>
          <w:noProof/>
          <w:lang w:eastAsia="zh-CN"/>
        </w:rPr>
        <w:t>.</w:t>
      </w:r>
    </w:p>
    <w:p w14:paraId="77883AFC" w14:textId="7D87DF0E" w:rsidR="00DC7D31" w:rsidRPr="0014700B" w:rsidRDefault="00DC7D31" w:rsidP="00DC7D31">
      <w:pPr>
        <w:rPr>
          <w:ins w:id="150" w:author="Huawei [Abdessamad] 2024-04" w:date="2024-04-07T17:02:00Z"/>
        </w:rPr>
      </w:pPr>
      <w:ins w:id="151" w:author="Huawei [Abdessamad] 2024-04" w:date="2024-04-07T17:02:00Z">
        <w:r w:rsidRPr="0014700B">
          <w:t>This method shall support the URI query parameters specified in table </w:t>
        </w:r>
        <w:r>
          <w:t>5.36.2.2.3.3</w:t>
        </w:r>
        <w:r w:rsidRPr="0014700B">
          <w:t>-1.</w:t>
        </w:r>
      </w:ins>
    </w:p>
    <w:p w14:paraId="404BCE55" w14:textId="2A6AEF6F" w:rsidR="00DC7D31" w:rsidRPr="0014700B" w:rsidRDefault="00DC7D31" w:rsidP="00DC7D31">
      <w:pPr>
        <w:pStyle w:val="TH"/>
        <w:rPr>
          <w:ins w:id="152" w:author="Huawei [Abdessamad] 2024-04" w:date="2024-04-07T17:02:00Z"/>
          <w:rFonts w:cs="Arial"/>
        </w:rPr>
      </w:pPr>
      <w:ins w:id="153" w:author="Huawei [Abdessamad] 2024-04" w:date="2024-04-07T17:02:00Z">
        <w:r w:rsidRPr="0014700B">
          <w:t>Table </w:t>
        </w:r>
        <w:r>
          <w:t>5.36.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C7D31" w:rsidRPr="0014700B" w14:paraId="200F16C5" w14:textId="77777777" w:rsidTr="0089375A">
        <w:trPr>
          <w:jc w:val="center"/>
          <w:ins w:id="154" w:author="Huawei [Abdessamad] 2024-04" w:date="2024-04-07T17:02:00Z"/>
        </w:trPr>
        <w:tc>
          <w:tcPr>
            <w:tcW w:w="826" w:type="pct"/>
            <w:shd w:val="clear" w:color="auto" w:fill="C0C0C0"/>
            <w:vAlign w:val="center"/>
          </w:tcPr>
          <w:p w14:paraId="3737653A" w14:textId="77777777" w:rsidR="00DC7D31" w:rsidRPr="0014700B" w:rsidRDefault="00DC7D31" w:rsidP="0089375A">
            <w:pPr>
              <w:pStyle w:val="TAH"/>
              <w:rPr>
                <w:ins w:id="155" w:author="Huawei [Abdessamad] 2024-04" w:date="2024-04-07T17:02:00Z"/>
              </w:rPr>
            </w:pPr>
            <w:ins w:id="156" w:author="Huawei [Abdessamad] 2024-04" w:date="2024-04-07T17:02:00Z">
              <w:r w:rsidRPr="0014700B">
                <w:t>Name</w:t>
              </w:r>
            </w:ins>
          </w:p>
        </w:tc>
        <w:tc>
          <w:tcPr>
            <w:tcW w:w="731" w:type="pct"/>
            <w:shd w:val="clear" w:color="auto" w:fill="C0C0C0"/>
            <w:vAlign w:val="center"/>
          </w:tcPr>
          <w:p w14:paraId="63332D72" w14:textId="77777777" w:rsidR="00DC7D31" w:rsidRPr="0014700B" w:rsidRDefault="00DC7D31" w:rsidP="0089375A">
            <w:pPr>
              <w:pStyle w:val="TAH"/>
              <w:rPr>
                <w:ins w:id="157" w:author="Huawei [Abdessamad] 2024-04" w:date="2024-04-07T17:02:00Z"/>
              </w:rPr>
            </w:pPr>
            <w:ins w:id="158" w:author="Huawei [Abdessamad] 2024-04" w:date="2024-04-07T17:02:00Z">
              <w:r w:rsidRPr="0014700B">
                <w:t>Data type</w:t>
              </w:r>
            </w:ins>
          </w:p>
        </w:tc>
        <w:tc>
          <w:tcPr>
            <w:tcW w:w="215" w:type="pct"/>
            <w:shd w:val="clear" w:color="auto" w:fill="C0C0C0"/>
            <w:vAlign w:val="center"/>
          </w:tcPr>
          <w:p w14:paraId="3D636447" w14:textId="77777777" w:rsidR="00DC7D31" w:rsidRPr="0014700B" w:rsidRDefault="00DC7D31" w:rsidP="0089375A">
            <w:pPr>
              <w:pStyle w:val="TAH"/>
              <w:rPr>
                <w:ins w:id="159" w:author="Huawei [Abdessamad] 2024-04" w:date="2024-04-07T17:02:00Z"/>
              </w:rPr>
            </w:pPr>
            <w:ins w:id="160" w:author="Huawei [Abdessamad] 2024-04" w:date="2024-04-07T17:02:00Z">
              <w:r w:rsidRPr="0014700B">
                <w:t>P</w:t>
              </w:r>
            </w:ins>
          </w:p>
        </w:tc>
        <w:tc>
          <w:tcPr>
            <w:tcW w:w="659" w:type="pct"/>
            <w:shd w:val="clear" w:color="auto" w:fill="C0C0C0"/>
            <w:vAlign w:val="center"/>
          </w:tcPr>
          <w:p w14:paraId="290AC6EB" w14:textId="77777777" w:rsidR="00DC7D31" w:rsidRPr="0014700B" w:rsidRDefault="00DC7D31" w:rsidP="0089375A">
            <w:pPr>
              <w:pStyle w:val="TAH"/>
              <w:rPr>
                <w:ins w:id="161" w:author="Huawei [Abdessamad] 2024-04" w:date="2024-04-07T17:02:00Z"/>
              </w:rPr>
            </w:pPr>
            <w:ins w:id="162" w:author="Huawei [Abdessamad] 2024-04" w:date="2024-04-07T17:02:00Z">
              <w:r w:rsidRPr="0014700B">
                <w:t>Cardinality</w:t>
              </w:r>
            </w:ins>
          </w:p>
        </w:tc>
        <w:tc>
          <w:tcPr>
            <w:tcW w:w="1773" w:type="pct"/>
            <w:shd w:val="clear" w:color="auto" w:fill="C0C0C0"/>
            <w:vAlign w:val="center"/>
          </w:tcPr>
          <w:p w14:paraId="1D7DF805" w14:textId="77777777" w:rsidR="00DC7D31" w:rsidRPr="0014700B" w:rsidRDefault="00DC7D31" w:rsidP="0089375A">
            <w:pPr>
              <w:pStyle w:val="TAH"/>
              <w:rPr>
                <w:ins w:id="163" w:author="Huawei [Abdessamad] 2024-04" w:date="2024-04-07T17:02:00Z"/>
              </w:rPr>
            </w:pPr>
            <w:ins w:id="164" w:author="Huawei [Abdessamad] 2024-04" w:date="2024-04-07T17:02:00Z">
              <w:r w:rsidRPr="0014700B">
                <w:t>Description</w:t>
              </w:r>
            </w:ins>
          </w:p>
        </w:tc>
        <w:tc>
          <w:tcPr>
            <w:tcW w:w="796" w:type="pct"/>
            <w:shd w:val="clear" w:color="auto" w:fill="C0C0C0"/>
            <w:vAlign w:val="center"/>
          </w:tcPr>
          <w:p w14:paraId="04A098B5" w14:textId="77777777" w:rsidR="00DC7D31" w:rsidRPr="0014700B" w:rsidRDefault="00DC7D31" w:rsidP="0089375A">
            <w:pPr>
              <w:pStyle w:val="TAH"/>
              <w:rPr>
                <w:ins w:id="165" w:author="Huawei [Abdessamad] 2024-04" w:date="2024-04-07T17:02:00Z"/>
              </w:rPr>
            </w:pPr>
            <w:ins w:id="166" w:author="Huawei [Abdessamad] 2024-04" w:date="2024-04-07T17:02:00Z">
              <w:r w:rsidRPr="0014700B">
                <w:t>Applicability</w:t>
              </w:r>
            </w:ins>
          </w:p>
        </w:tc>
      </w:tr>
      <w:tr w:rsidR="00DC7D31" w:rsidRPr="0014700B" w14:paraId="617E7BF9" w14:textId="77777777" w:rsidTr="0089375A">
        <w:trPr>
          <w:jc w:val="center"/>
          <w:ins w:id="167" w:author="Huawei [Abdessamad] 2024-04" w:date="2024-04-07T17:02:00Z"/>
        </w:trPr>
        <w:tc>
          <w:tcPr>
            <w:tcW w:w="826" w:type="pct"/>
            <w:shd w:val="clear" w:color="auto" w:fill="auto"/>
            <w:vAlign w:val="center"/>
          </w:tcPr>
          <w:p w14:paraId="7DE95430" w14:textId="77777777" w:rsidR="00DC7D31" w:rsidRPr="0014700B" w:rsidDel="009C5531" w:rsidRDefault="00DC7D31" w:rsidP="0089375A">
            <w:pPr>
              <w:pStyle w:val="TAL"/>
              <w:rPr>
                <w:ins w:id="168" w:author="Huawei [Abdessamad] 2024-04" w:date="2024-04-07T17:02:00Z"/>
              </w:rPr>
            </w:pPr>
            <w:ins w:id="169" w:author="Huawei [Abdessamad] 2024-04" w:date="2024-04-07T17:02:00Z">
              <w:r w:rsidRPr="0014700B">
                <w:t>n/a</w:t>
              </w:r>
            </w:ins>
          </w:p>
        </w:tc>
        <w:tc>
          <w:tcPr>
            <w:tcW w:w="731" w:type="pct"/>
            <w:vAlign w:val="center"/>
          </w:tcPr>
          <w:p w14:paraId="7B4FA05B" w14:textId="77777777" w:rsidR="00DC7D31" w:rsidRPr="0014700B" w:rsidDel="009C5531" w:rsidRDefault="00DC7D31" w:rsidP="0089375A">
            <w:pPr>
              <w:pStyle w:val="TAL"/>
              <w:rPr>
                <w:ins w:id="170" w:author="Huawei [Abdessamad] 2024-04" w:date="2024-04-07T17:02:00Z"/>
              </w:rPr>
            </w:pPr>
          </w:p>
        </w:tc>
        <w:tc>
          <w:tcPr>
            <w:tcW w:w="215" w:type="pct"/>
            <w:vAlign w:val="center"/>
          </w:tcPr>
          <w:p w14:paraId="38C7CB0E" w14:textId="77777777" w:rsidR="00DC7D31" w:rsidRPr="0014700B" w:rsidDel="009C5531" w:rsidRDefault="00DC7D31" w:rsidP="0089375A">
            <w:pPr>
              <w:pStyle w:val="TAC"/>
              <w:rPr>
                <w:ins w:id="171" w:author="Huawei [Abdessamad] 2024-04" w:date="2024-04-07T17:02:00Z"/>
              </w:rPr>
            </w:pPr>
          </w:p>
        </w:tc>
        <w:tc>
          <w:tcPr>
            <w:tcW w:w="659" w:type="pct"/>
            <w:vAlign w:val="center"/>
          </w:tcPr>
          <w:p w14:paraId="63C5A5A3" w14:textId="77777777" w:rsidR="00DC7D31" w:rsidRPr="0014700B" w:rsidDel="009C5531" w:rsidRDefault="00DC7D31" w:rsidP="0089375A">
            <w:pPr>
              <w:pStyle w:val="TAC"/>
              <w:rPr>
                <w:ins w:id="172" w:author="Huawei [Abdessamad] 2024-04" w:date="2024-04-07T17:02:00Z"/>
              </w:rPr>
            </w:pPr>
          </w:p>
        </w:tc>
        <w:tc>
          <w:tcPr>
            <w:tcW w:w="1773" w:type="pct"/>
            <w:shd w:val="clear" w:color="auto" w:fill="auto"/>
            <w:vAlign w:val="center"/>
          </w:tcPr>
          <w:p w14:paraId="307037FB" w14:textId="77777777" w:rsidR="00DC7D31" w:rsidRPr="0014700B" w:rsidDel="009C5531" w:rsidRDefault="00DC7D31" w:rsidP="0089375A">
            <w:pPr>
              <w:pStyle w:val="TAL"/>
              <w:rPr>
                <w:ins w:id="173" w:author="Huawei [Abdessamad] 2024-04" w:date="2024-04-07T17:02:00Z"/>
              </w:rPr>
            </w:pPr>
          </w:p>
        </w:tc>
        <w:tc>
          <w:tcPr>
            <w:tcW w:w="796" w:type="pct"/>
            <w:vAlign w:val="center"/>
          </w:tcPr>
          <w:p w14:paraId="5C2062E3" w14:textId="77777777" w:rsidR="00DC7D31" w:rsidRPr="0014700B" w:rsidRDefault="00DC7D31" w:rsidP="0089375A">
            <w:pPr>
              <w:pStyle w:val="TAL"/>
              <w:rPr>
                <w:ins w:id="174" w:author="Huawei [Abdessamad] 2024-04" w:date="2024-04-07T17:02:00Z"/>
              </w:rPr>
            </w:pPr>
          </w:p>
        </w:tc>
      </w:tr>
    </w:tbl>
    <w:p w14:paraId="4C66F3AC" w14:textId="77777777" w:rsidR="00DC7D31" w:rsidRPr="0014700B" w:rsidRDefault="00DC7D31" w:rsidP="00DC7D31">
      <w:pPr>
        <w:rPr>
          <w:ins w:id="175" w:author="Huawei [Abdessamad] 2024-04" w:date="2024-04-07T17:02:00Z"/>
        </w:rPr>
      </w:pPr>
    </w:p>
    <w:p w14:paraId="4DFE210D" w14:textId="77777777" w:rsidR="00E2672D" w:rsidRPr="00490E4C" w:rsidRDefault="00E2672D" w:rsidP="00E2672D">
      <w:r w:rsidRPr="00490E4C">
        <w:t>This method shall support the request data structures specified in table 5.36.</w:t>
      </w:r>
      <w:r>
        <w:t>2</w:t>
      </w:r>
      <w:r w:rsidRPr="00490E4C">
        <w:t>.2.3.3-1, the response data structures and response codes specified in table 5.36.</w:t>
      </w:r>
      <w:r>
        <w:t>2</w:t>
      </w:r>
      <w:r w:rsidRPr="00490E4C">
        <w:t>.2.3.3-2, and the Location Headers specified in table 5.36.</w:t>
      </w:r>
      <w:r>
        <w:t>2</w:t>
      </w:r>
      <w:r w:rsidRPr="00490E4C">
        <w:t>.2.3.3-3.</w:t>
      </w:r>
    </w:p>
    <w:p w14:paraId="2946D88D" w14:textId="77777777" w:rsidR="00E2672D" w:rsidRPr="00490E4C" w:rsidRDefault="00E2672D" w:rsidP="00E2672D">
      <w:pPr>
        <w:pStyle w:val="TH"/>
      </w:pPr>
      <w:r w:rsidRPr="00490E4C">
        <w:t>Table 5.36.</w:t>
      </w:r>
      <w:r>
        <w:t>2</w:t>
      </w:r>
      <w:r w:rsidRPr="00490E4C">
        <w:t>.2.3.3-1: Data structures supported by the POS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2FAE949B" w14:textId="77777777" w:rsidTr="00E4202F">
        <w:trPr>
          <w:jc w:val="center"/>
        </w:trPr>
        <w:tc>
          <w:tcPr>
            <w:tcW w:w="1612" w:type="dxa"/>
            <w:tcBorders>
              <w:bottom w:val="single" w:sz="6" w:space="0" w:color="auto"/>
            </w:tcBorders>
            <w:shd w:val="clear" w:color="auto" w:fill="C0C0C0"/>
            <w:hideMark/>
          </w:tcPr>
          <w:p w14:paraId="1DEE511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AAAD91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675653F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75E00F0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6DEDEDE" w14:textId="77777777" w:rsidTr="00E4202F">
        <w:trPr>
          <w:trHeight w:val="413"/>
          <w:jc w:val="center"/>
        </w:trPr>
        <w:tc>
          <w:tcPr>
            <w:tcW w:w="1612" w:type="dxa"/>
            <w:tcBorders>
              <w:top w:val="single" w:sz="6" w:space="0" w:color="auto"/>
            </w:tcBorders>
            <w:hideMark/>
          </w:tcPr>
          <w:p w14:paraId="5787D659"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422" w:type="dxa"/>
            <w:tcBorders>
              <w:top w:val="single" w:sz="6" w:space="0" w:color="auto"/>
            </w:tcBorders>
            <w:hideMark/>
          </w:tcPr>
          <w:p w14:paraId="1136FE9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1264" w:type="dxa"/>
            <w:tcBorders>
              <w:top w:val="single" w:sz="6" w:space="0" w:color="auto"/>
            </w:tcBorders>
            <w:hideMark/>
          </w:tcPr>
          <w:p w14:paraId="05D16356"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6381" w:type="dxa"/>
            <w:tcBorders>
              <w:top w:val="single" w:sz="6" w:space="0" w:color="auto"/>
            </w:tcBorders>
            <w:hideMark/>
          </w:tcPr>
          <w:p w14:paraId="4CDC9F7A" w14:textId="7182CADB" w:rsidR="00E2672D" w:rsidRPr="00490E4C" w:rsidRDefault="00883F35" w:rsidP="00E4202F">
            <w:pPr>
              <w:keepNext/>
              <w:keepLines/>
              <w:spacing w:after="0"/>
              <w:rPr>
                <w:rFonts w:ascii="Arial" w:hAnsi="Arial"/>
                <w:b/>
                <w:noProof/>
                <w:sz w:val="18"/>
              </w:rPr>
            </w:pPr>
            <w:ins w:id="176" w:author="Huawei [Abdessamad] 2024-04" w:date="2024-04-07T17:03:00Z">
              <w:r>
                <w:rPr>
                  <w:rFonts w:ascii="Arial" w:hAnsi="Arial"/>
                  <w:noProof/>
                  <w:sz w:val="18"/>
                </w:rPr>
                <w:t xml:space="preserve">Contains the parameters to request the cretaion of an </w:t>
              </w:r>
            </w:ins>
            <w:r w:rsidR="00E2672D" w:rsidRPr="00490E4C">
              <w:rPr>
                <w:rFonts w:ascii="Arial" w:hAnsi="Arial"/>
                <w:noProof/>
                <w:sz w:val="18"/>
              </w:rPr>
              <w:t xml:space="preserve">ECS Address </w:t>
            </w:r>
            <w:r w:rsidR="00E2672D" w:rsidRPr="00240B81">
              <w:rPr>
                <w:rFonts w:ascii="Arial" w:hAnsi="Arial"/>
                <w:noProof/>
                <w:sz w:val="18"/>
              </w:rPr>
              <w:t xml:space="preserve">Configuration </w:t>
            </w:r>
            <w:r w:rsidR="00E2672D" w:rsidRPr="00490E4C">
              <w:rPr>
                <w:rFonts w:ascii="Arial" w:hAnsi="Arial"/>
                <w:noProof/>
                <w:sz w:val="18"/>
              </w:rPr>
              <w:t>Information</w:t>
            </w:r>
            <w:del w:id="177" w:author="Huawei [Abdessamad] 2024-04" w:date="2024-04-07T17:04:00Z">
              <w:r w:rsidR="00E2672D" w:rsidRPr="00490E4C" w:rsidDel="00883F35">
                <w:rPr>
                  <w:rFonts w:ascii="Arial" w:hAnsi="Arial"/>
                  <w:noProof/>
                  <w:sz w:val="18"/>
                </w:rPr>
                <w:delText>, indicates how edge configuration servers are assigned with IP addresses</w:delText>
              </w:r>
            </w:del>
            <w:r w:rsidR="00E2672D" w:rsidRPr="00490E4C">
              <w:rPr>
                <w:rFonts w:ascii="Arial" w:hAnsi="Arial"/>
                <w:noProof/>
                <w:sz w:val="18"/>
              </w:rPr>
              <w:t>.</w:t>
            </w:r>
          </w:p>
        </w:tc>
      </w:tr>
    </w:tbl>
    <w:p w14:paraId="6F18B26D" w14:textId="77777777" w:rsidR="00E2672D" w:rsidRPr="00490E4C" w:rsidRDefault="00E2672D" w:rsidP="00E2672D"/>
    <w:p w14:paraId="21820040" w14:textId="77777777" w:rsidR="00E2672D" w:rsidRPr="00490E4C" w:rsidRDefault="00E2672D" w:rsidP="00E2672D">
      <w:pPr>
        <w:pStyle w:val="TH"/>
      </w:pPr>
      <w:r w:rsidRPr="00490E4C">
        <w:t>Table 5.36.</w:t>
      </w:r>
      <w:r>
        <w:t>2</w:t>
      </w:r>
      <w:r w:rsidRPr="00490E4C">
        <w:t>.2.3.3-2: Data structures supported by the</w:t>
      </w:r>
      <w:r w:rsidRPr="00490E4C">
        <w:rPr>
          <w:i/>
          <w:color w:val="0000FF"/>
        </w:rPr>
        <w:t xml:space="preserve"> </w:t>
      </w:r>
      <w:r w:rsidRPr="00490E4C">
        <w:t>POS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78" w:author="Huawei [Abdessamad] 2024-04" w:date="2024-04-07T17:05: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179">
          <w:tblGrid>
            <w:gridCol w:w="1599"/>
            <w:gridCol w:w="436"/>
            <w:gridCol w:w="1258"/>
            <w:gridCol w:w="1130"/>
            <w:gridCol w:w="5268"/>
          </w:tblGrid>
        </w:tblGridChange>
      </w:tblGrid>
      <w:tr w:rsidR="00E2672D" w:rsidRPr="00490E4C" w14:paraId="7DBF6299" w14:textId="77777777" w:rsidTr="000C4F9B">
        <w:trPr>
          <w:jc w:val="center"/>
          <w:trPrChange w:id="180" w:author="Huawei [Abdessamad] 2024-04" w:date="2024-04-07T17:05:00Z">
            <w:trPr>
              <w:jc w:val="center"/>
            </w:trPr>
          </w:trPrChange>
        </w:trPr>
        <w:tc>
          <w:tcPr>
            <w:tcW w:w="825" w:type="pct"/>
            <w:tcBorders>
              <w:bottom w:val="single" w:sz="6" w:space="0" w:color="auto"/>
            </w:tcBorders>
            <w:shd w:val="clear" w:color="auto" w:fill="C0C0C0"/>
            <w:hideMark/>
            <w:tcPrChange w:id="181" w:author="Huawei [Abdessamad] 2024-04" w:date="2024-04-07T17:05:00Z">
              <w:tcPr>
                <w:tcW w:w="825" w:type="pct"/>
                <w:tcBorders>
                  <w:bottom w:val="single" w:sz="6" w:space="0" w:color="auto"/>
                </w:tcBorders>
                <w:shd w:val="clear" w:color="auto" w:fill="C0C0C0"/>
                <w:hideMark/>
              </w:tcPr>
            </w:tcPrChange>
          </w:tcPr>
          <w:p w14:paraId="13506C7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182" w:author="Huawei [Abdessamad] 2024-04" w:date="2024-04-07T17:05:00Z">
              <w:tcPr>
                <w:tcW w:w="225" w:type="pct"/>
                <w:tcBorders>
                  <w:bottom w:val="single" w:sz="6" w:space="0" w:color="auto"/>
                </w:tcBorders>
                <w:shd w:val="clear" w:color="auto" w:fill="C0C0C0"/>
                <w:hideMark/>
              </w:tcPr>
            </w:tcPrChange>
          </w:tcPr>
          <w:p w14:paraId="0F5D190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183" w:author="Huawei [Abdessamad] 2024-04" w:date="2024-04-07T17:05:00Z">
              <w:tcPr>
                <w:tcW w:w="649" w:type="pct"/>
                <w:tcBorders>
                  <w:bottom w:val="single" w:sz="6" w:space="0" w:color="auto"/>
                </w:tcBorders>
                <w:shd w:val="clear" w:color="auto" w:fill="C0C0C0"/>
                <w:hideMark/>
              </w:tcPr>
            </w:tcPrChange>
          </w:tcPr>
          <w:p w14:paraId="0196ADB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7" w:type="pct"/>
            <w:tcBorders>
              <w:bottom w:val="single" w:sz="6" w:space="0" w:color="auto"/>
            </w:tcBorders>
            <w:shd w:val="clear" w:color="auto" w:fill="C0C0C0"/>
            <w:hideMark/>
            <w:tcPrChange w:id="184" w:author="Huawei [Abdessamad] 2024-04" w:date="2024-04-07T17:05:00Z">
              <w:tcPr>
                <w:tcW w:w="583" w:type="pct"/>
                <w:tcBorders>
                  <w:bottom w:val="single" w:sz="6" w:space="0" w:color="auto"/>
                </w:tcBorders>
                <w:shd w:val="clear" w:color="auto" w:fill="C0C0C0"/>
                <w:hideMark/>
              </w:tcPr>
            </w:tcPrChange>
          </w:tcPr>
          <w:p w14:paraId="0C92FC7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664" w:type="pct"/>
            <w:tcBorders>
              <w:bottom w:val="single" w:sz="6" w:space="0" w:color="auto"/>
            </w:tcBorders>
            <w:shd w:val="clear" w:color="auto" w:fill="C0C0C0"/>
            <w:hideMark/>
            <w:tcPrChange w:id="185" w:author="Huawei [Abdessamad] 2024-04" w:date="2024-04-07T17:05:00Z">
              <w:tcPr>
                <w:tcW w:w="2718" w:type="pct"/>
                <w:tcBorders>
                  <w:bottom w:val="single" w:sz="6" w:space="0" w:color="auto"/>
                </w:tcBorders>
                <w:shd w:val="clear" w:color="auto" w:fill="C0C0C0"/>
                <w:hideMark/>
              </w:tcPr>
            </w:tcPrChange>
          </w:tcPr>
          <w:p w14:paraId="7DECBA9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70C459BB" w14:textId="77777777" w:rsidTr="000C4F9B">
        <w:trPr>
          <w:jc w:val="center"/>
          <w:trPrChange w:id="186" w:author="Huawei [Abdessamad] 2024-04" w:date="2024-04-07T17:05:00Z">
            <w:trPr>
              <w:jc w:val="center"/>
            </w:trPr>
          </w:trPrChange>
        </w:trPr>
        <w:tc>
          <w:tcPr>
            <w:tcW w:w="825" w:type="pct"/>
            <w:tcBorders>
              <w:top w:val="single" w:sz="6" w:space="0" w:color="auto"/>
            </w:tcBorders>
            <w:hideMark/>
            <w:tcPrChange w:id="187" w:author="Huawei [Abdessamad] 2024-04" w:date="2024-04-07T17:05:00Z">
              <w:tcPr>
                <w:tcW w:w="825" w:type="pct"/>
                <w:tcBorders>
                  <w:top w:val="single" w:sz="6" w:space="0" w:color="auto"/>
                </w:tcBorders>
                <w:hideMark/>
              </w:tcPr>
            </w:tcPrChange>
          </w:tcPr>
          <w:p w14:paraId="3236761A"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Change w:id="188" w:author="Huawei [Abdessamad] 2024-04" w:date="2024-04-07T17:05:00Z">
              <w:tcPr>
                <w:tcW w:w="225" w:type="pct"/>
                <w:tcBorders>
                  <w:top w:val="single" w:sz="6" w:space="0" w:color="auto"/>
                </w:tcBorders>
                <w:hideMark/>
              </w:tcPr>
            </w:tcPrChange>
          </w:tcPr>
          <w:p w14:paraId="6E5D9A49"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Change w:id="189" w:author="Huawei [Abdessamad] 2024-04" w:date="2024-04-07T17:05:00Z">
              <w:tcPr>
                <w:tcW w:w="649" w:type="pct"/>
                <w:tcBorders>
                  <w:top w:val="single" w:sz="6" w:space="0" w:color="auto"/>
                </w:tcBorders>
                <w:hideMark/>
              </w:tcPr>
            </w:tcPrChange>
          </w:tcPr>
          <w:p w14:paraId="17F4D05E"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1</w:t>
            </w:r>
          </w:p>
        </w:tc>
        <w:tc>
          <w:tcPr>
            <w:tcW w:w="637" w:type="pct"/>
            <w:tcBorders>
              <w:top w:val="single" w:sz="6" w:space="0" w:color="auto"/>
            </w:tcBorders>
            <w:hideMark/>
            <w:tcPrChange w:id="190" w:author="Huawei [Abdessamad] 2024-04" w:date="2024-04-07T17:05:00Z">
              <w:tcPr>
                <w:tcW w:w="583" w:type="pct"/>
                <w:tcBorders>
                  <w:top w:val="single" w:sz="6" w:space="0" w:color="auto"/>
                </w:tcBorders>
                <w:hideMark/>
              </w:tcPr>
            </w:tcPrChange>
          </w:tcPr>
          <w:p w14:paraId="25EA64B7"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w:t>
            </w:r>
            <w:r w:rsidRPr="00490E4C">
              <w:rPr>
                <w:rFonts w:ascii="Arial" w:hAnsi="Arial"/>
                <w:sz w:val="18"/>
                <w:lang w:eastAsia="zh-CN"/>
              </w:rPr>
              <w:t>1 Created</w:t>
            </w:r>
          </w:p>
        </w:tc>
        <w:tc>
          <w:tcPr>
            <w:tcW w:w="2664" w:type="pct"/>
            <w:tcBorders>
              <w:top w:val="single" w:sz="6" w:space="0" w:color="auto"/>
            </w:tcBorders>
            <w:hideMark/>
            <w:tcPrChange w:id="191" w:author="Huawei [Abdessamad] 2024-04" w:date="2024-04-07T17:05:00Z">
              <w:tcPr>
                <w:tcW w:w="2718" w:type="pct"/>
                <w:tcBorders>
                  <w:top w:val="single" w:sz="6" w:space="0" w:color="auto"/>
                </w:tcBorders>
                <w:hideMark/>
              </w:tcPr>
            </w:tcPrChange>
          </w:tcPr>
          <w:p w14:paraId="79518CF1" w14:textId="53ECD3DF" w:rsidR="00A05011" w:rsidRPr="00A05011" w:rsidRDefault="00A05011" w:rsidP="00A05011">
            <w:pPr>
              <w:keepNext/>
              <w:keepLines/>
              <w:spacing w:after="0"/>
              <w:rPr>
                <w:ins w:id="192" w:author="Huawei [Abdessamad] 2024-04" w:date="2024-04-07T17:04:00Z"/>
                <w:rFonts w:ascii="Arial" w:hAnsi="Arial"/>
                <w:sz w:val="18"/>
              </w:rPr>
            </w:pPr>
            <w:ins w:id="193" w:author="Huawei [Abdessamad] 2024-04" w:date="2024-04-07T17:04:00Z">
              <w:r w:rsidRPr="00A05011">
                <w:rPr>
                  <w:rFonts w:ascii="Arial" w:hAnsi="Arial"/>
                  <w:sz w:val="18"/>
                </w:rPr>
                <w:t xml:space="preserve">Successful case. A representation of the created "Individual </w:t>
              </w:r>
              <w:r w:rsidRPr="00490E4C">
                <w:rPr>
                  <w:rFonts w:ascii="Arial" w:hAnsi="Arial"/>
                  <w:noProof/>
                  <w:sz w:val="18"/>
                </w:rPr>
                <w:t xml:space="preserve">ECS Address </w:t>
              </w:r>
              <w:r w:rsidRPr="00240B81">
                <w:rPr>
                  <w:rFonts w:ascii="Arial" w:hAnsi="Arial"/>
                  <w:noProof/>
                  <w:sz w:val="18"/>
                </w:rPr>
                <w:t xml:space="preserve">Configuration </w:t>
              </w:r>
              <w:r w:rsidRPr="00490E4C">
                <w:rPr>
                  <w:rFonts w:ascii="Arial" w:hAnsi="Arial"/>
                  <w:noProof/>
                  <w:sz w:val="18"/>
                </w:rPr>
                <w:t>Information</w:t>
              </w:r>
              <w:r w:rsidRPr="00A05011">
                <w:rPr>
                  <w:rFonts w:ascii="Arial" w:hAnsi="Arial"/>
                  <w:sz w:val="18"/>
                </w:rPr>
                <w:t>" resource is returned in the response body.</w:t>
              </w:r>
            </w:ins>
          </w:p>
          <w:p w14:paraId="4898EAB1" w14:textId="77777777" w:rsidR="00A05011" w:rsidRPr="00A05011" w:rsidRDefault="00A05011" w:rsidP="00A05011">
            <w:pPr>
              <w:keepNext/>
              <w:keepLines/>
              <w:spacing w:after="0"/>
              <w:rPr>
                <w:ins w:id="194" w:author="Huawei [Abdessamad] 2024-04" w:date="2024-04-07T17:04:00Z"/>
                <w:rFonts w:ascii="Arial" w:hAnsi="Arial"/>
                <w:sz w:val="18"/>
              </w:rPr>
            </w:pPr>
          </w:p>
          <w:p w14:paraId="2C268DA8" w14:textId="44C7045D" w:rsidR="00E2672D" w:rsidRPr="00490E4C" w:rsidDel="00A05011" w:rsidRDefault="00E2672D" w:rsidP="00A05011">
            <w:pPr>
              <w:keepNext/>
              <w:keepLines/>
              <w:spacing w:after="0"/>
              <w:rPr>
                <w:del w:id="195" w:author="Huawei [Abdessamad] 2024-04" w:date="2024-04-07T17:04:00Z"/>
                <w:rFonts w:ascii="Arial" w:hAnsi="Arial"/>
                <w:sz w:val="18"/>
              </w:rPr>
            </w:pPr>
            <w:del w:id="196" w:author="Huawei [Abdessamad] 2024-04" w:date="2024-04-07T17:04:00Z">
              <w:r w:rsidRPr="00490E4C" w:rsidDel="00A05011">
                <w:rPr>
                  <w:rFonts w:ascii="Arial" w:hAnsi="Arial"/>
                  <w:sz w:val="18"/>
                </w:rPr>
                <w:delText xml:space="preserve">The Individual ECS Address </w:delText>
              </w:r>
              <w:r w:rsidRPr="00240B81" w:rsidDel="00A05011">
                <w:rPr>
                  <w:rFonts w:ascii="Arial" w:hAnsi="Arial"/>
                  <w:sz w:val="18"/>
                </w:rPr>
                <w:delText xml:space="preserve">Configuration </w:delText>
              </w:r>
              <w:r w:rsidRPr="00490E4C" w:rsidDel="00A05011">
                <w:rPr>
                  <w:rFonts w:ascii="Arial" w:hAnsi="Arial"/>
                  <w:sz w:val="18"/>
                </w:rPr>
                <w:delText xml:space="preserve">Information resource was created successfully. </w:delText>
              </w:r>
            </w:del>
          </w:p>
          <w:p w14:paraId="5E154351" w14:textId="77777777" w:rsidR="00E2672D" w:rsidRPr="00490E4C" w:rsidRDefault="00E2672D" w:rsidP="00E4202F">
            <w:pPr>
              <w:keepNext/>
              <w:keepLines/>
              <w:spacing w:after="0"/>
              <w:rPr>
                <w:rFonts w:ascii="Arial" w:hAnsi="Arial"/>
                <w:sz w:val="18"/>
              </w:rPr>
            </w:pPr>
            <w:r w:rsidRPr="00490E4C">
              <w:rPr>
                <w:rFonts w:ascii="Arial" w:hAnsi="Arial"/>
                <w:sz w:val="18"/>
              </w:rPr>
              <w:t>The URI of the created resource shall be returned in the "Location" HTTP header.</w:t>
            </w:r>
          </w:p>
        </w:tc>
      </w:tr>
      <w:tr w:rsidR="00E2672D" w:rsidRPr="00490E4C" w14:paraId="77011C5B" w14:textId="77777777" w:rsidTr="00E4202F">
        <w:trPr>
          <w:jc w:val="center"/>
        </w:trPr>
        <w:tc>
          <w:tcPr>
            <w:tcW w:w="5000" w:type="pct"/>
            <w:gridSpan w:val="5"/>
          </w:tcPr>
          <w:p w14:paraId="37B35CEF" w14:textId="3BF161EA"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197" w:author="Huawei [Abdessamad] 2024-04" w:date="2024-04-07T17:05:00Z">
              <w:r w:rsidR="002D5E8F">
                <w:rPr>
                  <w:rFonts w:ascii="Arial" w:hAnsi="Arial"/>
                  <w:sz w:val="18"/>
                </w:rPr>
                <w:t xml:space="preserve">HTTP </w:t>
              </w:r>
            </w:ins>
            <w:r w:rsidRPr="00490E4C">
              <w:rPr>
                <w:rFonts w:ascii="Arial" w:hAnsi="Arial"/>
                <w:sz w:val="18"/>
              </w:rPr>
              <w:t xml:space="preserve">POST method listed in table 5.2.6-1 of 3GPP TS 29.122 [4] </w:t>
            </w:r>
            <w:ins w:id="198" w:author="Huawei [Abdessamad] 2024-04" w:date="2024-04-07T17:05:00Z">
              <w:r w:rsidR="002D5E8F">
                <w:rPr>
                  <w:rFonts w:ascii="Arial" w:hAnsi="Arial"/>
                  <w:sz w:val="18"/>
                </w:rPr>
                <w:t xml:space="preserve">shall </w:t>
              </w:r>
            </w:ins>
            <w:r w:rsidRPr="00490E4C">
              <w:rPr>
                <w:rFonts w:ascii="Arial" w:hAnsi="Arial"/>
                <w:sz w:val="18"/>
              </w:rPr>
              <w:t>also apply.</w:t>
            </w:r>
          </w:p>
        </w:tc>
      </w:tr>
    </w:tbl>
    <w:p w14:paraId="00A9BF9B" w14:textId="77777777" w:rsidR="00E2672D" w:rsidRPr="00490E4C" w:rsidRDefault="00E2672D" w:rsidP="00E2672D">
      <w:pPr>
        <w:rPr>
          <w:noProof/>
        </w:rPr>
      </w:pPr>
    </w:p>
    <w:p w14:paraId="0B284A32" w14:textId="77777777" w:rsidR="00E2672D" w:rsidRPr="00490E4C" w:rsidRDefault="00E2672D" w:rsidP="00E2672D">
      <w:pPr>
        <w:pStyle w:val="TH"/>
      </w:pPr>
      <w:r w:rsidRPr="00490E4C">
        <w:t>Table</w:t>
      </w:r>
      <w:r w:rsidRPr="00490E4C">
        <w:rPr>
          <w:noProof/>
        </w:rPr>
        <w:t> </w:t>
      </w:r>
      <w:r w:rsidRPr="00490E4C">
        <w:t>5.36.</w:t>
      </w:r>
      <w:r>
        <w:t>2</w:t>
      </w:r>
      <w:r w:rsidRPr="00490E4C">
        <w:t>.2.3.3</w:t>
      </w:r>
      <w:r w:rsidRPr="00490E4C">
        <w:rPr>
          <w:rFonts w:hint="eastAsia"/>
          <w:lang w:eastAsia="zh-CN"/>
        </w:rPr>
        <w:t>-</w:t>
      </w:r>
      <w:r w:rsidRPr="00490E4C">
        <w:t xml:space="preserve">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5326A13A" w14:textId="77777777" w:rsidTr="00E4202F">
        <w:trPr>
          <w:jc w:val="center"/>
        </w:trPr>
        <w:tc>
          <w:tcPr>
            <w:tcW w:w="825" w:type="pct"/>
            <w:tcBorders>
              <w:bottom w:val="single" w:sz="6" w:space="0" w:color="auto"/>
            </w:tcBorders>
            <w:shd w:val="clear" w:color="auto" w:fill="C0C0C0"/>
          </w:tcPr>
          <w:p w14:paraId="23B30C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tcPr>
          <w:p w14:paraId="26E304D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tcPr>
          <w:p w14:paraId="6E3C81D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tcPr>
          <w:p w14:paraId="224D97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tcPr>
          <w:p w14:paraId="15BB728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016A2D6" w14:textId="77777777" w:rsidTr="00E4202F">
        <w:trPr>
          <w:jc w:val="center"/>
        </w:trPr>
        <w:tc>
          <w:tcPr>
            <w:tcW w:w="825" w:type="pct"/>
            <w:tcBorders>
              <w:top w:val="single" w:sz="6" w:space="0" w:color="auto"/>
            </w:tcBorders>
            <w:shd w:val="clear" w:color="auto" w:fill="auto"/>
          </w:tcPr>
          <w:p w14:paraId="0C0420A4"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Borders>
              <w:top w:val="single" w:sz="6" w:space="0" w:color="auto"/>
            </w:tcBorders>
          </w:tcPr>
          <w:p w14:paraId="1564DCA4"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Borders>
              <w:top w:val="single" w:sz="6" w:space="0" w:color="auto"/>
            </w:tcBorders>
          </w:tcPr>
          <w:p w14:paraId="597147B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Borders>
              <w:top w:val="single" w:sz="6" w:space="0" w:color="auto"/>
            </w:tcBorders>
          </w:tcPr>
          <w:p w14:paraId="69D9CE10"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tcBorders>
              <w:top w:val="single" w:sz="6" w:space="0" w:color="auto"/>
            </w:tcBorders>
            <w:shd w:val="clear" w:color="auto" w:fill="auto"/>
            <w:vAlign w:val="center"/>
          </w:tcPr>
          <w:p w14:paraId="485D8BC3" w14:textId="77777777" w:rsidR="00EA17FF" w:rsidRDefault="00E2672D" w:rsidP="00E4202F">
            <w:pPr>
              <w:keepNext/>
              <w:keepLines/>
              <w:spacing w:after="0"/>
              <w:rPr>
                <w:ins w:id="199" w:author="Huawei [Abdessamad] 2024-04" w:date="2024-04-07T17:05:00Z"/>
                <w:rFonts w:ascii="Arial" w:hAnsi="Arial"/>
                <w:sz w:val="18"/>
              </w:rPr>
            </w:pPr>
            <w:r w:rsidRPr="00490E4C">
              <w:rPr>
                <w:rFonts w:ascii="Arial" w:hAnsi="Arial"/>
                <w:sz w:val="18"/>
              </w:rPr>
              <w:t>Contains the URI of the newly created resource, according to the structure:</w:t>
            </w:r>
          </w:p>
          <w:p w14:paraId="63C322B0" w14:textId="404F96EB" w:rsidR="00E2672D" w:rsidRPr="00490E4C" w:rsidRDefault="00E2672D" w:rsidP="00E4202F">
            <w:pPr>
              <w:keepNext/>
              <w:keepLines/>
              <w:spacing w:after="0"/>
              <w:rPr>
                <w:rFonts w:ascii="Arial" w:hAnsi="Arial"/>
                <w:sz w:val="18"/>
              </w:rPr>
            </w:pPr>
            <w:del w:id="200" w:author="Huawei [Abdessamad] 2024-04" w:date="2024-04-07T17:05:00Z">
              <w:r w:rsidRPr="00490E4C" w:rsidDel="00EA17FF">
                <w:rPr>
                  <w:rFonts w:ascii="Arial" w:hAnsi="Arial"/>
                  <w:sz w:val="18"/>
                </w:rPr>
                <w:delText xml:space="preserve"> </w:delText>
              </w:r>
            </w:del>
            <w:r w:rsidRPr="00490E4C">
              <w:rPr>
                <w:rFonts w:ascii="Arial" w:hAnsi="Arial"/>
                <w:sz w:val="18"/>
              </w:rPr>
              <w:t>{apiRoot}/3gpp-ecs-address/</w:t>
            </w:r>
            <w:ins w:id="201" w:author="Huawei [Abdessamad] 2024-04" w:date="2024-04-07T12:02:00Z">
              <w:r w:rsidR="00E0214C" w:rsidRPr="00E0214C">
                <w:rPr>
                  <w:rFonts w:ascii="Arial" w:hAnsi="Arial"/>
                  <w:sz w:val="18"/>
                </w:rPr>
                <w:t>&lt;apiVersion&gt;</w:t>
              </w:r>
            </w:ins>
            <w:del w:id="202" w:author="Huawei [Abdessamad] 2024-04" w:date="2024-04-07T12:02:00Z">
              <w:r w:rsidRPr="00490E4C" w:rsidDel="00E0214C">
                <w:rPr>
                  <w:rFonts w:ascii="Arial" w:hAnsi="Arial"/>
                  <w:sz w:val="18"/>
                </w:rPr>
                <w:delText>v1</w:delText>
              </w:r>
            </w:del>
            <w:r w:rsidRPr="00490E4C">
              <w:rPr>
                <w:rFonts w:ascii="Arial" w:hAnsi="Arial"/>
                <w:sz w:val="18"/>
              </w:rPr>
              <w:t>/{afId}/ecs-address-info/{ecsAdd</w:t>
            </w:r>
            <w:r>
              <w:rPr>
                <w:rFonts w:ascii="Arial" w:hAnsi="Arial"/>
                <w:sz w:val="18"/>
              </w:rPr>
              <w:t>r</w:t>
            </w:r>
            <w:r w:rsidRPr="00490E4C">
              <w:rPr>
                <w:rFonts w:ascii="Arial" w:hAnsi="Arial"/>
                <w:sz w:val="18"/>
              </w:rPr>
              <w:t>InfoId}</w:t>
            </w:r>
          </w:p>
        </w:tc>
      </w:tr>
    </w:tbl>
    <w:p w14:paraId="0F71D0F9" w14:textId="77777777" w:rsidR="00E2672D" w:rsidRPr="00490E4C" w:rsidRDefault="00E2672D" w:rsidP="00E2672D"/>
    <w:p w14:paraId="17CB1F73" w14:textId="77777777" w:rsidR="00645E1A" w:rsidRPr="00FD3BBA" w:rsidRDefault="00645E1A" w:rsidP="00645E1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3" w:name="_Toc151993958"/>
      <w:bookmarkStart w:id="204" w:name="_Toc152000738"/>
      <w:bookmarkStart w:id="205" w:name="_Toc152159343"/>
      <w:bookmarkStart w:id="206" w:name="_Toc162001703"/>
      <w:bookmarkStart w:id="207" w:name="_Toc1620019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823D57" w14:textId="0A2B2F96" w:rsidR="00645E1A" w:rsidRPr="00E20344" w:rsidRDefault="00645E1A" w:rsidP="00645E1A">
      <w:pPr>
        <w:pStyle w:val="Heading5"/>
        <w:rPr>
          <w:ins w:id="208" w:author="Huawei [Abdessamad] 2024-04" w:date="2024-04-07T12:07:00Z"/>
        </w:rPr>
      </w:pPr>
      <w:ins w:id="209" w:author="Huawei [Abdessamad] 2024-04" w:date="2024-04-07T12:07:00Z">
        <w:r w:rsidRPr="00E20344">
          <w:t>5.</w:t>
        </w:r>
        <w:r>
          <w:t>3</w:t>
        </w:r>
      </w:ins>
      <w:ins w:id="210" w:author="Huawei [Abdessamad] 2024-04" w:date="2024-04-07T17:06:00Z">
        <w:r w:rsidR="00176FB6">
          <w:t>6</w:t>
        </w:r>
      </w:ins>
      <w:ins w:id="211" w:author="Huawei [Abdessamad] 2024-04" w:date="2024-04-07T12:07:00Z">
        <w:r w:rsidRPr="00E20344">
          <w:t>.2.2.</w:t>
        </w:r>
        <w:r>
          <w:t>4</w:t>
        </w:r>
        <w:r w:rsidRPr="00E20344">
          <w:tab/>
          <w:t>Resource Custom Operations</w:t>
        </w:r>
        <w:bookmarkEnd w:id="203"/>
        <w:bookmarkEnd w:id="204"/>
        <w:bookmarkEnd w:id="205"/>
        <w:bookmarkEnd w:id="206"/>
      </w:ins>
    </w:p>
    <w:p w14:paraId="2D782625" w14:textId="77777777" w:rsidR="00645E1A" w:rsidRPr="001C0C6F" w:rsidRDefault="00645E1A" w:rsidP="00645E1A">
      <w:pPr>
        <w:rPr>
          <w:ins w:id="212" w:author="Huawei [Abdessamad] 2024-04" w:date="2024-04-07T12:07:00Z"/>
        </w:rPr>
      </w:pPr>
      <w:ins w:id="213" w:author="Huawei [Abdessamad] 2024-04" w:date="2024-04-07T12:07:00Z">
        <w:r w:rsidRPr="00E20344">
          <w:t>There are no resource custom operations defined for this resource in this release of the specification.</w:t>
        </w:r>
      </w:ins>
    </w:p>
    <w:p w14:paraId="63C6BED6"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2018F3E" w14:textId="77777777" w:rsidR="00E2672D" w:rsidRPr="00490E4C" w:rsidRDefault="00E2672D" w:rsidP="00E2672D">
      <w:pPr>
        <w:pStyle w:val="Heading5"/>
      </w:pPr>
      <w:bookmarkStart w:id="214" w:name="_Toc162001972"/>
      <w:bookmarkEnd w:id="207"/>
      <w:r w:rsidRPr="00490E4C">
        <w:t>5.36.</w:t>
      </w:r>
      <w:r>
        <w:t>2</w:t>
      </w:r>
      <w:r w:rsidRPr="00490E4C">
        <w:t>.3.1</w:t>
      </w:r>
      <w:r w:rsidRPr="00490E4C">
        <w:tab/>
        <w:t>Introduction</w:t>
      </w:r>
      <w:bookmarkEnd w:id="214"/>
    </w:p>
    <w:p w14:paraId="50E11E55" w14:textId="2E7FC393" w:rsidR="00E2672D" w:rsidRPr="00490E4C" w:rsidRDefault="00E2672D" w:rsidP="00E2672D">
      <w:pPr>
        <w:rPr>
          <w:noProof/>
          <w:lang w:eastAsia="zh-CN"/>
        </w:rPr>
      </w:pPr>
      <w:r w:rsidRPr="00490E4C">
        <w:rPr>
          <w:noProof/>
          <w:lang w:eastAsia="zh-CN"/>
        </w:rPr>
        <w:t xml:space="preserve">This resource </w:t>
      </w:r>
      <w:del w:id="215" w:author="Huawei [Abdessamad] 2024-04" w:date="2024-04-07T17:05:00Z">
        <w:r w:rsidRPr="00490E4C" w:rsidDel="00424698">
          <w:rPr>
            <w:noProof/>
            <w:lang w:eastAsia="zh-CN"/>
          </w:rPr>
          <w:delText>allows an AF to read, update or delete an existing</w:delText>
        </w:r>
      </w:del>
      <w:ins w:id="216" w:author="Huawei [Abdessamad] 2024-04" w:date="2024-04-07T17:05:00Z">
        <w:r w:rsidR="00424698">
          <w:rPr>
            <w:noProof/>
            <w:lang w:eastAsia="zh-CN"/>
          </w:rPr>
          <w:t>represents an</w:t>
        </w:r>
      </w:ins>
      <w:r w:rsidRPr="00490E4C">
        <w:rPr>
          <w:noProof/>
          <w:lang w:eastAsia="zh-CN"/>
        </w:rPr>
        <w:t xml:space="preserve"> </w:t>
      </w:r>
      <w:ins w:id="217" w:author="Huawei [Abdessamad] 2024-04" w:date="2024-04-07T17:05:00Z">
        <w:r w:rsidR="00424698">
          <w:rPr>
            <w:noProof/>
            <w:lang w:eastAsia="zh-CN"/>
          </w:rPr>
          <w:t>"</w:t>
        </w:r>
      </w:ins>
      <w:r w:rsidRPr="00490E4C">
        <w:rPr>
          <w:noProof/>
          <w:lang w:eastAsia="zh-CN"/>
        </w:rPr>
        <w:t xml:space="preserve">Individual ECS Address </w:t>
      </w:r>
      <w:r w:rsidRPr="00B801CC">
        <w:rPr>
          <w:noProof/>
          <w:lang w:eastAsia="zh-CN"/>
        </w:rPr>
        <w:t xml:space="preserve">Configuration </w:t>
      </w:r>
      <w:r w:rsidRPr="00490E4C">
        <w:rPr>
          <w:noProof/>
          <w:lang w:eastAsia="zh-CN"/>
        </w:rPr>
        <w:t>Information</w:t>
      </w:r>
      <w:ins w:id="218" w:author="Huawei [Abdessamad] 2024-04" w:date="2024-04-07T17:05:00Z">
        <w:r w:rsidR="00424698">
          <w:rPr>
            <w:noProof/>
            <w:lang w:eastAsia="zh-CN"/>
          </w:rPr>
          <w:t>" resource managed by the NEF</w:t>
        </w:r>
      </w:ins>
      <w:r w:rsidRPr="00490E4C">
        <w:rPr>
          <w:noProof/>
          <w:lang w:eastAsia="zh-CN"/>
        </w:rPr>
        <w:t>.</w:t>
      </w:r>
    </w:p>
    <w:p w14:paraId="5A93F5A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19" w:name="_Toc1620019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55706D" w14:textId="77777777" w:rsidR="00E2672D" w:rsidRPr="00490E4C" w:rsidRDefault="00E2672D" w:rsidP="00E2672D">
      <w:pPr>
        <w:pStyle w:val="Heading5"/>
      </w:pPr>
      <w:r w:rsidRPr="00490E4C">
        <w:lastRenderedPageBreak/>
        <w:t>5.36.</w:t>
      </w:r>
      <w:r>
        <w:t>2</w:t>
      </w:r>
      <w:r w:rsidRPr="00490E4C">
        <w:t>.3.2</w:t>
      </w:r>
      <w:r w:rsidRPr="00490E4C">
        <w:tab/>
        <w:t>Resource Definition</w:t>
      </w:r>
      <w:bookmarkEnd w:id="219"/>
    </w:p>
    <w:p w14:paraId="53C705B9" w14:textId="4A67FAB3" w:rsidR="00E2672D" w:rsidRPr="00490E4C" w:rsidRDefault="00E2672D" w:rsidP="00E2672D">
      <w:r w:rsidRPr="00490E4C">
        <w:t xml:space="preserve">Resource URI: </w:t>
      </w:r>
      <w:r w:rsidRPr="00490E4C">
        <w:rPr>
          <w:b/>
        </w:rPr>
        <w:t>{apiRoot}/3gpp-ecs-address/</w:t>
      </w:r>
      <w:ins w:id="220" w:author="Huawei [Abdessamad] 2024-04" w:date="2024-04-07T12:02:00Z">
        <w:r w:rsidR="00E0214C" w:rsidRPr="00E0214C">
          <w:rPr>
            <w:b/>
          </w:rPr>
          <w:t>&lt;apiVersion&gt;</w:t>
        </w:r>
      </w:ins>
      <w:del w:id="221" w:author="Huawei [Abdessamad] 2024-04" w:date="2024-04-07T12:02:00Z">
        <w:r w:rsidRPr="00490E4C" w:rsidDel="00E0214C">
          <w:rPr>
            <w:b/>
          </w:rPr>
          <w:delText>v1</w:delText>
        </w:r>
      </w:del>
      <w:r w:rsidRPr="00490E4C">
        <w:rPr>
          <w:b/>
        </w:rPr>
        <w:t>/{afId}/ecs-address-info/{ecsAddrInfoId}</w:t>
      </w:r>
    </w:p>
    <w:p w14:paraId="15337B47" w14:textId="77777777" w:rsidR="00E2672D" w:rsidRPr="00490E4C" w:rsidRDefault="00E2672D" w:rsidP="00E2672D">
      <w:pPr>
        <w:rPr>
          <w:rFonts w:ascii="Arial" w:hAnsi="Arial" w:cs="Arial"/>
        </w:rPr>
      </w:pPr>
      <w:r w:rsidRPr="00490E4C">
        <w:t>This resource shall support the resource URI variables defined in table 5.36.</w:t>
      </w:r>
      <w:r>
        <w:t>2</w:t>
      </w:r>
      <w:r w:rsidRPr="00490E4C">
        <w:t>.3.2-1</w:t>
      </w:r>
      <w:r w:rsidRPr="00490E4C">
        <w:rPr>
          <w:rFonts w:ascii="Arial" w:hAnsi="Arial" w:cs="Arial"/>
        </w:rPr>
        <w:t>.</w:t>
      </w:r>
    </w:p>
    <w:p w14:paraId="730D09F0" w14:textId="77777777" w:rsidR="00E2672D" w:rsidRPr="00490E4C" w:rsidRDefault="00E2672D" w:rsidP="00E2672D">
      <w:pPr>
        <w:pStyle w:val="TH"/>
        <w:rPr>
          <w:rFonts w:cs="Arial"/>
        </w:rPr>
      </w:pPr>
      <w:r w:rsidRPr="00490E4C">
        <w:t>Table 5.36.</w:t>
      </w:r>
      <w:r>
        <w:t>2</w:t>
      </w:r>
      <w:r w:rsidRPr="00490E4C">
        <w:t>.3.2-1: Resource URI variables for this resource</w:t>
      </w:r>
    </w:p>
    <w:tbl>
      <w:tblPr>
        <w:tblW w:w="95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8"/>
        <w:gridCol w:w="1399"/>
        <w:gridCol w:w="6204"/>
      </w:tblGrid>
      <w:tr w:rsidR="00E2672D" w:rsidRPr="00490E4C" w14:paraId="61ABD300" w14:textId="77777777" w:rsidTr="00E4202F">
        <w:trPr>
          <w:jc w:val="center"/>
        </w:trPr>
        <w:tc>
          <w:tcPr>
            <w:tcW w:w="1028" w:type="pct"/>
            <w:shd w:val="clear" w:color="000000" w:fill="C0C0C0"/>
            <w:hideMark/>
          </w:tcPr>
          <w:p w14:paraId="5643306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1" w:type="pct"/>
            <w:shd w:val="clear" w:color="000000" w:fill="C0C0C0"/>
          </w:tcPr>
          <w:p w14:paraId="6AA4AEC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3241" w:type="pct"/>
            <w:shd w:val="clear" w:color="000000" w:fill="C0C0C0"/>
            <w:vAlign w:val="center"/>
            <w:hideMark/>
          </w:tcPr>
          <w:p w14:paraId="4AD17CC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finition</w:t>
            </w:r>
          </w:p>
        </w:tc>
      </w:tr>
      <w:tr w:rsidR="00E2672D" w:rsidRPr="00490E4C" w14:paraId="745FAA10" w14:textId="77777777" w:rsidTr="00E4202F">
        <w:trPr>
          <w:jc w:val="center"/>
        </w:trPr>
        <w:tc>
          <w:tcPr>
            <w:tcW w:w="1028" w:type="pct"/>
          </w:tcPr>
          <w:p w14:paraId="17CA8D81"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pi</w:t>
            </w:r>
            <w:r w:rsidRPr="00490E4C">
              <w:rPr>
                <w:rFonts w:ascii="Arial" w:hAnsi="Arial"/>
                <w:sz w:val="18"/>
                <w:lang w:eastAsia="zh-CN"/>
              </w:rPr>
              <w:t>Root</w:t>
            </w:r>
            <w:proofErr w:type="spellEnd"/>
          </w:p>
        </w:tc>
        <w:tc>
          <w:tcPr>
            <w:tcW w:w="731" w:type="pct"/>
          </w:tcPr>
          <w:p w14:paraId="50A353EC"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string</w:t>
            </w:r>
          </w:p>
        </w:tc>
        <w:tc>
          <w:tcPr>
            <w:tcW w:w="3241" w:type="pct"/>
            <w:vAlign w:val="center"/>
          </w:tcPr>
          <w:p w14:paraId="24D75835" w14:textId="50519E46" w:rsidR="00E2672D" w:rsidRPr="00490E4C" w:rsidRDefault="009C003F" w:rsidP="00E4202F">
            <w:pPr>
              <w:keepNext/>
              <w:keepLines/>
              <w:spacing w:after="0"/>
              <w:rPr>
                <w:rFonts w:ascii="Arial" w:hAnsi="Arial"/>
                <w:sz w:val="18"/>
                <w:lang w:eastAsia="zh-CN"/>
              </w:rPr>
            </w:pPr>
            <w:ins w:id="222" w:author="Huawei [Abdessamad] 2024-04" w:date="2024-04-07T12:03:00Z">
              <w:r w:rsidRPr="009C003F">
                <w:rPr>
                  <w:rFonts w:ascii="Arial" w:hAnsi="Arial"/>
                  <w:sz w:val="18"/>
                  <w:lang w:eastAsia="zh-CN"/>
                </w:rPr>
                <w:t>See clause 5.3</w:t>
              </w:r>
            </w:ins>
            <w:ins w:id="223" w:author="Huawei [Abdessamad] 2024-04" w:date="2024-04-07T16:58:00Z">
              <w:r w:rsidR="00D86E66">
                <w:rPr>
                  <w:rFonts w:ascii="Arial" w:hAnsi="Arial"/>
                  <w:sz w:val="18"/>
                  <w:lang w:eastAsia="zh-CN"/>
                </w:rPr>
                <w:t>6</w:t>
              </w:r>
            </w:ins>
            <w:ins w:id="224" w:author="Huawei [Abdessamad] 2024-04" w:date="2024-04-07T12:03:00Z">
              <w:r w:rsidRPr="009C003F">
                <w:rPr>
                  <w:rFonts w:ascii="Arial" w:hAnsi="Arial"/>
                  <w:sz w:val="18"/>
                  <w:lang w:eastAsia="zh-CN"/>
                </w:rPr>
                <w:t>.1</w:t>
              </w:r>
            </w:ins>
            <w:del w:id="225" w:author="Huawei [Abdessamad] 2024-04" w:date="2024-04-07T12:03:00Z">
              <w:r w:rsidR="00E2672D" w:rsidDel="009C003F">
                <w:rPr>
                  <w:rFonts w:ascii="Arial" w:hAnsi="Arial"/>
                  <w:sz w:val="18"/>
                  <w:lang w:eastAsia="zh-CN"/>
                </w:rPr>
                <w:delText>See c</w:delText>
              </w:r>
              <w:r w:rsidR="00E2672D" w:rsidRPr="00490E4C" w:rsidDel="009C003F">
                <w:rPr>
                  <w:rFonts w:ascii="Arial" w:hAnsi="Arial"/>
                  <w:sz w:val="18"/>
                  <w:lang w:eastAsia="zh-CN"/>
                </w:rPr>
                <w:delText>lause </w:delText>
              </w:r>
              <w:r w:rsidR="00E2672D" w:rsidRPr="00490E4C" w:rsidDel="009C003F">
                <w:rPr>
                  <w:rFonts w:ascii="Arial" w:hAnsi="Arial"/>
                  <w:sz w:val="18"/>
                  <w:lang w:val="en-US" w:eastAsia="zh-CN"/>
                </w:rPr>
                <w:delText xml:space="preserve">5.2.4 of </w:delText>
              </w:r>
              <w:r w:rsidR="00E2672D" w:rsidRPr="00490E4C" w:rsidDel="009C003F">
                <w:rPr>
                  <w:rFonts w:ascii="Arial" w:hAnsi="Arial" w:hint="eastAsia"/>
                  <w:sz w:val="18"/>
                  <w:lang w:eastAsia="zh-CN"/>
                </w:rPr>
                <w:delText>3GPP TS 29.122 [</w:delText>
              </w:r>
              <w:r w:rsidR="00E2672D" w:rsidRPr="00490E4C" w:rsidDel="009C003F">
                <w:rPr>
                  <w:rFonts w:ascii="Arial" w:hAnsi="Arial"/>
                  <w:sz w:val="18"/>
                  <w:lang w:eastAsia="zh-CN"/>
                </w:rPr>
                <w:delText>4</w:delText>
              </w:r>
              <w:r w:rsidR="00E2672D" w:rsidRPr="00490E4C" w:rsidDel="009C003F">
                <w:rPr>
                  <w:rFonts w:ascii="Arial" w:hAnsi="Arial" w:hint="eastAsia"/>
                  <w:sz w:val="18"/>
                  <w:lang w:eastAsia="zh-CN"/>
                </w:rPr>
                <w:delText>]</w:delText>
              </w:r>
            </w:del>
            <w:r w:rsidR="00E2672D" w:rsidRPr="00490E4C">
              <w:rPr>
                <w:rFonts w:ascii="Arial" w:hAnsi="Arial"/>
                <w:sz w:val="18"/>
                <w:lang w:eastAsia="zh-CN"/>
              </w:rPr>
              <w:t>.</w:t>
            </w:r>
          </w:p>
        </w:tc>
      </w:tr>
      <w:tr w:rsidR="00E2672D" w:rsidRPr="00490E4C" w14:paraId="3328400C" w14:textId="77777777" w:rsidTr="00E4202F">
        <w:trPr>
          <w:jc w:val="center"/>
        </w:trPr>
        <w:tc>
          <w:tcPr>
            <w:tcW w:w="1028" w:type="pct"/>
          </w:tcPr>
          <w:p w14:paraId="150C2C97"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fId</w:t>
            </w:r>
            <w:proofErr w:type="spellEnd"/>
          </w:p>
        </w:tc>
        <w:tc>
          <w:tcPr>
            <w:tcW w:w="731" w:type="pct"/>
          </w:tcPr>
          <w:p w14:paraId="0F174B3D" w14:textId="77777777" w:rsidR="00E2672D" w:rsidRPr="00490E4C" w:rsidRDefault="00E2672D" w:rsidP="00E4202F">
            <w:pPr>
              <w:keepNext/>
              <w:keepLines/>
              <w:spacing w:after="0"/>
              <w:rPr>
                <w:rFonts w:ascii="Arial" w:hAnsi="Arial"/>
                <w:sz w:val="18"/>
                <w:szCs w:val="18"/>
                <w:lang w:eastAsia="zh-CN"/>
              </w:rPr>
            </w:pPr>
            <w:r w:rsidRPr="00490E4C">
              <w:rPr>
                <w:rFonts w:ascii="Arial" w:hAnsi="Arial"/>
                <w:sz w:val="18"/>
                <w:szCs w:val="18"/>
                <w:lang w:eastAsia="zh-CN"/>
              </w:rPr>
              <w:t>string</w:t>
            </w:r>
          </w:p>
        </w:tc>
        <w:tc>
          <w:tcPr>
            <w:tcW w:w="3241" w:type="pct"/>
            <w:vAlign w:val="center"/>
          </w:tcPr>
          <w:p w14:paraId="0BAE2759" w14:textId="7407A549" w:rsidR="00E2672D" w:rsidRPr="00490E4C" w:rsidRDefault="00F82E16" w:rsidP="00E4202F">
            <w:pPr>
              <w:keepNext/>
              <w:keepLines/>
              <w:spacing w:after="0"/>
              <w:rPr>
                <w:rFonts w:ascii="Arial" w:hAnsi="Arial"/>
                <w:b/>
                <w:sz w:val="18"/>
              </w:rPr>
            </w:pPr>
            <w:ins w:id="226" w:author="Huawei [Abdessamad] 2024-04" w:date="2024-04-07T17:06:00Z">
              <w:r>
                <w:rPr>
                  <w:rFonts w:ascii="Arial" w:hAnsi="Arial"/>
                  <w:sz w:val="18"/>
                  <w:lang w:eastAsia="zh-CN"/>
                </w:rPr>
                <w:t xml:space="preserve">Represents the </w:t>
              </w:r>
            </w:ins>
            <w:del w:id="227" w:author="Huawei [Abdessamad] 2024-04" w:date="2024-04-07T17:06:00Z">
              <w:r w:rsidR="00E2672D" w:rsidRPr="00490E4C" w:rsidDel="00F82E16">
                <w:rPr>
                  <w:rFonts w:ascii="Arial" w:hAnsi="Arial"/>
                  <w:sz w:val="18"/>
                  <w:lang w:eastAsia="zh-CN"/>
                </w:rPr>
                <w:delText>I</w:delText>
              </w:r>
            </w:del>
            <w:ins w:id="228" w:author="Huawei [Abdessamad] 2024-04" w:date="2024-04-07T17:06:00Z">
              <w:r>
                <w:rPr>
                  <w:rFonts w:ascii="Arial" w:hAnsi="Arial"/>
                  <w:sz w:val="18"/>
                  <w:lang w:eastAsia="zh-CN"/>
                </w:rPr>
                <w:t>i</w:t>
              </w:r>
            </w:ins>
            <w:r w:rsidR="00E2672D" w:rsidRPr="00490E4C">
              <w:rPr>
                <w:rFonts w:ascii="Arial" w:hAnsi="Arial"/>
                <w:sz w:val="18"/>
                <w:lang w:eastAsia="zh-CN"/>
              </w:rPr>
              <w:t>dentifier of the AF.</w:t>
            </w:r>
          </w:p>
        </w:tc>
      </w:tr>
      <w:tr w:rsidR="00E2672D" w:rsidRPr="00490E4C" w14:paraId="5D04E60B" w14:textId="77777777" w:rsidTr="00E4202F">
        <w:trPr>
          <w:jc w:val="center"/>
        </w:trPr>
        <w:tc>
          <w:tcPr>
            <w:tcW w:w="1028" w:type="pct"/>
          </w:tcPr>
          <w:p w14:paraId="2A2DE779"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ecsAddrInfoId</w:t>
            </w:r>
            <w:proofErr w:type="spellEnd"/>
          </w:p>
        </w:tc>
        <w:tc>
          <w:tcPr>
            <w:tcW w:w="731" w:type="pct"/>
          </w:tcPr>
          <w:p w14:paraId="3E15E200" w14:textId="77777777" w:rsidR="00E2672D" w:rsidRPr="00490E4C" w:rsidRDefault="00E2672D" w:rsidP="00E4202F">
            <w:pPr>
              <w:keepNext/>
              <w:keepLines/>
              <w:spacing w:after="0"/>
              <w:rPr>
                <w:rFonts w:ascii="Arial" w:hAnsi="Arial"/>
                <w:sz w:val="18"/>
                <w:szCs w:val="18"/>
              </w:rPr>
            </w:pPr>
            <w:r w:rsidRPr="00490E4C">
              <w:rPr>
                <w:rFonts w:ascii="Arial" w:hAnsi="Arial"/>
                <w:sz w:val="18"/>
                <w:szCs w:val="18"/>
                <w:lang w:eastAsia="zh-CN"/>
              </w:rPr>
              <w:t>string</w:t>
            </w:r>
          </w:p>
        </w:tc>
        <w:tc>
          <w:tcPr>
            <w:tcW w:w="3241" w:type="pct"/>
            <w:vAlign w:val="center"/>
          </w:tcPr>
          <w:p w14:paraId="688BFA0E" w14:textId="19EC6CC8" w:rsidR="00E2672D" w:rsidRPr="00490E4C" w:rsidRDefault="00F82E16" w:rsidP="00E4202F">
            <w:pPr>
              <w:keepNext/>
              <w:keepLines/>
              <w:spacing w:after="0"/>
              <w:rPr>
                <w:rFonts w:ascii="Arial" w:hAnsi="Arial"/>
                <w:b/>
                <w:sz w:val="18"/>
                <w:lang w:eastAsia="zh-CN"/>
              </w:rPr>
            </w:pPr>
            <w:ins w:id="229" w:author="Huawei [Abdessamad] 2024-04" w:date="2024-04-07T17:06:00Z">
              <w:r>
                <w:rPr>
                  <w:rFonts w:ascii="Arial" w:hAnsi="Arial"/>
                  <w:sz w:val="18"/>
                  <w:lang w:eastAsia="zh-CN"/>
                </w:rPr>
                <w:t xml:space="preserve">Represents the </w:t>
              </w:r>
            </w:ins>
            <w:del w:id="230" w:author="Huawei [Abdessamad] 2024-04" w:date="2024-04-07T17:06:00Z">
              <w:r w:rsidR="00E2672D" w:rsidRPr="00490E4C" w:rsidDel="00F82E16">
                <w:rPr>
                  <w:rFonts w:ascii="Arial" w:hAnsi="Arial"/>
                  <w:sz w:val="18"/>
                  <w:lang w:eastAsia="zh-CN"/>
                </w:rPr>
                <w:delText>I</w:delText>
              </w:r>
            </w:del>
            <w:ins w:id="231" w:author="Huawei [Abdessamad] 2024-04" w:date="2024-04-07T17:06:00Z">
              <w:r>
                <w:rPr>
                  <w:rFonts w:ascii="Arial" w:hAnsi="Arial"/>
                  <w:sz w:val="18"/>
                  <w:lang w:eastAsia="zh-CN"/>
                </w:rPr>
                <w:t>i</w:t>
              </w:r>
            </w:ins>
            <w:r w:rsidR="00E2672D" w:rsidRPr="00490E4C">
              <w:rPr>
                <w:rFonts w:ascii="Arial" w:hAnsi="Arial"/>
                <w:sz w:val="18"/>
                <w:lang w:eastAsia="zh-CN"/>
              </w:rPr>
              <w:t xml:space="preserve">dentifier of the </w:t>
            </w:r>
            <w:ins w:id="232" w:author="Huawei [Abdessamad] 2024-04" w:date="2024-04-07T17:06:00Z">
              <w:r>
                <w:rPr>
                  <w:rFonts w:ascii="Arial" w:hAnsi="Arial"/>
                  <w:sz w:val="18"/>
                  <w:lang w:eastAsia="zh-CN"/>
                </w:rPr>
                <w:t xml:space="preserve">"Individual </w:t>
              </w:r>
            </w:ins>
            <w:r w:rsidR="00E2672D" w:rsidRPr="00490E4C">
              <w:rPr>
                <w:rFonts w:ascii="Arial" w:hAnsi="Arial"/>
                <w:sz w:val="18"/>
                <w:lang w:eastAsia="zh-CN"/>
              </w:rPr>
              <w:t xml:space="preserve">ECS Address </w:t>
            </w:r>
            <w:r w:rsidR="00E2672D" w:rsidRPr="00B801CC">
              <w:rPr>
                <w:rFonts w:ascii="Arial" w:hAnsi="Arial"/>
                <w:sz w:val="18"/>
                <w:lang w:eastAsia="zh-CN"/>
              </w:rPr>
              <w:t xml:space="preserve">Configuration </w:t>
            </w:r>
            <w:r w:rsidR="00E2672D" w:rsidRPr="00490E4C">
              <w:rPr>
                <w:rFonts w:ascii="Arial" w:hAnsi="Arial"/>
                <w:sz w:val="18"/>
                <w:lang w:eastAsia="zh-CN"/>
              </w:rPr>
              <w:t>Information</w:t>
            </w:r>
            <w:ins w:id="233" w:author="Huawei [Abdessamad] 2024-04" w:date="2024-04-07T17:06:00Z">
              <w:r>
                <w:rPr>
                  <w:rFonts w:ascii="Arial" w:hAnsi="Arial"/>
                  <w:sz w:val="18"/>
                  <w:lang w:eastAsia="zh-CN"/>
                </w:rPr>
                <w:t>" resource.</w:t>
              </w:r>
            </w:ins>
          </w:p>
        </w:tc>
      </w:tr>
    </w:tbl>
    <w:p w14:paraId="1FFA109C" w14:textId="77777777" w:rsidR="00E2672D" w:rsidRPr="00490E4C" w:rsidRDefault="00E2672D" w:rsidP="00E2672D"/>
    <w:p w14:paraId="7942EBD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4" w:name="_Toc1620019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5BF7A1" w14:textId="4ACF26D2" w:rsidR="00E2672D" w:rsidRPr="00490E4C" w:rsidRDefault="00E2672D" w:rsidP="00E2672D">
      <w:pPr>
        <w:pStyle w:val="Heading5"/>
      </w:pPr>
      <w:r w:rsidRPr="00490E4C">
        <w:t>5.36.</w:t>
      </w:r>
      <w:r>
        <w:t>2</w:t>
      </w:r>
      <w:r w:rsidRPr="00490E4C">
        <w:t>.3.3</w:t>
      </w:r>
      <w:r w:rsidRPr="00490E4C">
        <w:tab/>
        <w:t xml:space="preserve">Resource </w:t>
      </w:r>
      <w:ins w:id="235" w:author="Huawei [Abdessamad] 2024-04" w:date="2024-04-07T17:06:00Z">
        <w:r w:rsidR="005F1D3E">
          <w:t xml:space="preserve">Standard </w:t>
        </w:r>
      </w:ins>
      <w:r w:rsidRPr="00490E4C">
        <w:t>Methods</w:t>
      </w:r>
      <w:bookmarkEnd w:id="234"/>
    </w:p>
    <w:p w14:paraId="175D91F6"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37B5D9" w14:textId="47D2C5E7" w:rsidR="00E2672D" w:rsidRPr="00490E4C" w:rsidRDefault="00E2672D">
      <w:pPr>
        <w:pStyle w:val="Heading6"/>
        <w:pPrChange w:id="236" w:author="Huawei [Abdessamad] 2024-04" w:date="2024-04-07T17:55:00Z">
          <w:pPr>
            <w:pStyle w:val="H6"/>
          </w:pPr>
        </w:pPrChange>
      </w:pPr>
      <w:r w:rsidRPr="00490E4C">
        <w:t>5.36.</w:t>
      </w:r>
      <w:r>
        <w:t>2</w:t>
      </w:r>
      <w:r w:rsidRPr="00490E4C">
        <w:t>.3.3.1</w:t>
      </w:r>
      <w:r w:rsidRPr="00490E4C">
        <w:tab/>
      </w:r>
      <w:del w:id="237" w:author="Huawei [Abdessamad] 2024-04" w:date="2024-04-07T17:06:00Z">
        <w:r w:rsidRPr="00490E4C" w:rsidDel="005F1D3E">
          <w:delText>General</w:delText>
        </w:r>
      </w:del>
      <w:ins w:id="238" w:author="Huawei [Abdessamad] 2024-04" w:date="2024-04-07T17:06:00Z">
        <w:r w:rsidR="005F1D3E">
          <w:t>Void</w:t>
        </w:r>
      </w:ins>
    </w:p>
    <w:p w14:paraId="3A484848" w14:textId="58677FDC" w:rsidR="00E2672D" w:rsidRPr="00490E4C" w:rsidDel="005F1D3E" w:rsidRDefault="00E2672D" w:rsidP="00E2672D">
      <w:pPr>
        <w:rPr>
          <w:del w:id="239" w:author="Huawei [Abdessamad] 2024-04" w:date="2024-04-07T17:06:00Z"/>
          <w:lang w:eastAsia="zh-CN"/>
        </w:rPr>
      </w:pPr>
      <w:del w:id="240" w:author="Huawei [Abdessamad] 2024-04" w:date="2024-04-07T17:06:00Z">
        <w:r w:rsidRPr="00490E4C" w:rsidDel="005F1D3E">
          <w:rPr>
            <w:rFonts w:hint="eastAsia"/>
            <w:lang w:eastAsia="zh-CN"/>
          </w:rPr>
          <w:delText xml:space="preserve">The following </w:delText>
        </w:r>
        <w:r w:rsidRPr="00490E4C" w:rsidDel="005F1D3E">
          <w:rPr>
            <w:lang w:eastAsia="zh-CN"/>
          </w:rPr>
          <w:delText>clauses specify</w:delText>
        </w:r>
        <w:r w:rsidRPr="00490E4C" w:rsidDel="005F1D3E">
          <w:rPr>
            <w:rFonts w:hint="eastAsia"/>
            <w:lang w:eastAsia="zh-CN"/>
          </w:rPr>
          <w:delText xml:space="preserve"> the resource methods supported by the resource</w:delText>
        </w:r>
        <w:r w:rsidRPr="00490E4C" w:rsidDel="005F1D3E">
          <w:rPr>
            <w:lang w:eastAsia="zh-CN"/>
          </w:rPr>
          <w:delText xml:space="preserve"> as described in clause 5.36.</w:delText>
        </w:r>
        <w:r w:rsidDel="005F1D3E">
          <w:rPr>
            <w:lang w:eastAsia="zh-CN"/>
          </w:rPr>
          <w:delText>2</w:delText>
        </w:r>
        <w:r w:rsidRPr="00490E4C" w:rsidDel="005F1D3E">
          <w:rPr>
            <w:lang w:eastAsia="zh-CN"/>
          </w:rPr>
          <w:delText>.3.2</w:delText>
        </w:r>
        <w:r w:rsidRPr="00490E4C" w:rsidDel="005F1D3E">
          <w:rPr>
            <w:rFonts w:hint="eastAsia"/>
            <w:lang w:eastAsia="zh-CN"/>
          </w:rPr>
          <w:delText>.</w:delText>
        </w:r>
      </w:del>
    </w:p>
    <w:p w14:paraId="7BB54688"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09D524" w14:textId="77777777" w:rsidR="00E2672D" w:rsidRPr="00490E4C" w:rsidRDefault="00E2672D">
      <w:pPr>
        <w:pStyle w:val="Heading6"/>
        <w:pPrChange w:id="241" w:author="Huawei [Abdessamad] 2024-04" w:date="2024-04-07T17:55:00Z">
          <w:pPr>
            <w:pStyle w:val="H6"/>
          </w:pPr>
        </w:pPrChange>
      </w:pPr>
      <w:r w:rsidRPr="00490E4C">
        <w:t>5.36.</w:t>
      </w:r>
      <w:r>
        <w:t>2</w:t>
      </w:r>
      <w:r w:rsidRPr="00490E4C">
        <w:t>.3.3.2</w:t>
      </w:r>
      <w:r w:rsidRPr="00490E4C">
        <w:tab/>
        <w:t>GET</w:t>
      </w:r>
    </w:p>
    <w:p w14:paraId="4E427788" w14:textId="4593231B" w:rsidR="00E2672D" w:rsidRPr="00490E4C" w:rsidRDefault="00E2672D" w:rsidP="00E2672D">
      <w:pPr>
        <w:rPr>
          <w:noProof/>
          <w:lang w:eastAsia="zh-CN"/>
        </w:rPr>
      </w:pPr>
      <w:r w:rsidRPr="00490E4C">
        <w:rPr>
          <w:noProof/>
          <w:lang w:eastAsia="zh-CN"/>
        </w:rPr>
        <w:t xml:space="preserve">The GET method allows to </w:t>
      </w:r>
      <w:del w:id="242" w:author="Huawei [Abdessamad] 2024-04" w:date="2024-04-07T17:06:00Z">
        <w:r w:rsidRPr="00490E4C" w:rsidDel="0020778B">
          <w:rPr>
            <w:noProof/>
            <w:lang w:eastAsia="zh-CN"/>
          </w:rPr>
          <w:delText xml:space="preserve">read </w:delText>
        </w:r>
      </w:del>
      <w:ins w:id="243" w:author="Huawei [Abdessamad] 2024-04" w:date="2024-04-07T17:06:00Z">
        <w:r w:rsidR="0020778B">
          <w:rPr>
            <w:noProof/>
            <w:lang w:eastAsia="zh-CN"/>
          </w:rPr>
          <w:t>retrieve</w:t>
        </w:r>
        <w:r w:rsidR="0020778B" w:rsidRPr="00490E4C">
          <w:rPr>
            <w:noProof/>
            <w:lang w:eastAsia="zh-CN"/>
          </w:rPr>
          <w:t xml:space="preserve"> </w:t>
        </w:r>
      </w:ins>
      <w:del w:id="244" w:author="Huawei [Abdessamad] 2024-04" w:date="2024-04-07T17:06:00Z">
        <w:r w:rsidRPr="00490E4C" w:rsidDel="0020778B">
          <w:rPr>
            <w:noProof/>
            <w:lang w:eastAsia="zh-CN"/>
          </w:rPr>
          <w:delText xml:space="preserve">the </w:delText>
        </w:r>
      </w:del>
      <w:ins w:id="245" w:author="Huawei [Abdessamad] 2024-04" w:date="2024-04-07T17:06:00Z">
        <w:r w:rsidR="0020778B">
          <w:rPr>
            <w:noProof/>
            <w:lang w:eastAsia="zh-CN"/>
          </w:rPr>
          <w:t>an</w:t>
        </w:r>
        <w:r w:rsidR="0020778B" w:rsidRPr="00490E4C">
          <w:rPr>
            <w:noProof/>
            <w:lang w:eastAsia="zh-CN"/>
          </w:rPr>
          <w:t xml:space="preserve"> </w:t>
        </w:r>
      </w:ins>
      <w:r w:rsidRPr="00490E4C">
        <w:rPr>
          <w:noProof/>
          <w:lang w:eastAsia="zh-CN"/>
        </w:rPr>
        <w:t xml:space="preserve">existing </w:t>
      </w:r>
      <w:ins w:id="246" w:author="Huawei [Abdessamad] 2024-04" w:date="2024-04-07T17:07:00Z">
        <w:r w:rsidR="0020778B">
          <w:rPr>
            <w:noProof/>
            <w:lang w:eastAsia="zh-CN"/>
          </w:rPr>
          <w:t xml:space="preserve">"Individual </w:t>
        </w:r>
      </w:ins>
      <w:r w:rsidRPr="00490E4C">
        <w:rPr>
          <w:noProof/>
          <w:lang w:eastAsia="zh-CN"/>
        </w:rPr>
        <w:t xml:space="preserve">ECS Address </w:t>
      </w:r>
      <w:r w:rsidRPr="009C7C5C">
        <w:rPr>
          <w:noProof/>
          <w:lang w:eastAsia="zh-CN"/>
        </w:rPr>
        <w:t xml:space="preserve">Configuration </w:t>
      </w:r>
      <w:r w:rsidRPr="00490E4C">
        <w:rPr>
          <w:noProof/>
          <w:lang w:eastAsia="zh-CN"/>
        </w:rPr>
        <w:t>Information</w:t>
      </w:r>
      <w:ins w:id="247" w:author="Huawei [Abdessamad] 2024-04" w:date="2024-04-07T17:07:00Z">
        <w:r w:rsidR="0020778B">
          <w:rPr>
            <w:noProof/>
            <w:lang w:eastAsia="zh-CN"/>
          </w:rPr>
          <w:t>" resource at the NEF</w:t>
        </w:r>
      </w:ins>
      <w:del w:id="248" w:author="Huawei [Abdessamad] 2024-04" w:date="2024-04-07T17:07:00Z">
        <w:r w:rsidRPr="00490E4C" w:rsidDel="0020778B">
          <w:rPr>
            <w:noProof/>
            <w:lang w:eastAsia="zh-CN"/>
          </w:rPr>
          <w:delText xml:space="preserve"> for a given AF and a given ECS Address </w:delText>
        </w:r>
        <w:r w:rsidRPr="00240B81" w:rsidDel="0020778B">
          <w:rPr>
            <w:noProof/>
            <w:lang w:eastAsia="zh-CN"/>
          </w:rPr>
          <w:delText>Configuration</w:delText>
        </w:r>
        <w:r w:rsidDel="0020778B">
          <w:rPr>
            <w:noProof/>
            <w:lang w:eastAsia="zh-CN"/>
          </w:rPr>
          <w:delText xml:space="preserve"> </w:delText>
        </w:r>
        <w:r w:rsidRPr="00490E4C" w:rsidDel="0020778B">
          <w:rPr>
            <w:noProof/>
            <w:lang w:eastAsia="zh-CN"/>
          </w:rPr>
          <w:delText>Information Id</w:delText>
        </w:r>
      </w:del>
      <w:r w:rsidRPr="00490E4C">
        <w:rPr>
          <w:noProof/>
          <w:lang w:eastAsia="zh-CN"/>
        </w:rPr>
        <w:t>.</w:t>
      </w:r>
    </w:p>
    <w:p w14:paraId="66F071C0" w14:textId="77777777" w:rsidR="00E2672D" w:rsidRPr="00490E4C" w:rsidRDefault="00E2672D" w:rsidP="00E2672D">
      <w:r w:rsidRPr="00490E4C">
        <w:t>This method shall support the URI query parameters specified in table 5.36.</w:t>
      </w:r>
      <w:r>
        <w:t>2</w:t>
      </w:r>
      <w:r w:rsidRPr="00490E4C">
        <w:t>.3.3.2-1.</w:t>
      </w:r>
    </w:p>
    <w:p w14:paraId="3148BF53" w14:textId="77777777" w:rsidR="00E2672D" w:rsidRPr="00490E4C" w:rsidRDefault="00E2672D" w:rsidP="00E2672D">
      <w:pPr>
        <w:pStyle w:val="TH"/>
        <w:rPr>
          <w:rFonts w:cs="Arial"/>
        </w:rPr>
      </w:pPr>
      <w:r w:rsidRPr="00490E4C">
        <w:t>Table 5.36.</w:t>
      </w:r>
      <w:r>
        <w:t>2</w:t>
      </w:r>
      <w:r w:rsidRPr="00490E4C">
        <w:t>.3.3.2-1: URI query parameters supported by the</w:t>
      </w:r>
      <w:r w:rsidRPr="00490E4C">
        <w:rPr>
          <w:i/>
          <w:color w:val="0000FF"/>
        </w:rPr>
        <w:t xml:space="preserve"> </w:t>
      </w:r>
      <w:r w:rsidRPr="00490E4C">
        <w:t>GET</w:t>
      </w:r>
      <w:r w:rsidRPr="00490E4C">
        <w:rPr>
          <w:i/>
          <w:color w:val="0000FF"/>
        </w:rPr>
        <w:t xml:space="preserve"> </w:t>
      </w:r>
      <w:r w:rsidRPr="00490E4C">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rsidRPr="00490E4C" w14:paraId="38DD399B" w14:textId="77777777" w:rsidTr="00E4202F">
        <w:trPr>
          <w:jc w:val="center"/>
        </w:trPr>
        <w:tc>
          <w:tcPr>
            <w:tcW w:w="825" w:type="pct"/>
            <w:tcBorders>
              <w:bottom w:val="single" w:sz="6" w:space="0" w:color="auto"/>
            </w:tcBorders>
            <w:shd w:val="clear" w:color="auto" w:fill="C0C0C0"/>
            <w:hideMark/>
          </w:tcPr>
          <w:p w14:paraId="4EE08E3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17BBF31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2069E53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198C493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35E1F76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CDE80A9" w14:textId="77777777" w:rsidTr="00E4202F">
        <w:trPr>
          <w:jc w:val="center"/>
        </w:trPr>
        <w:tc>
          <w:tcPr>
            <w:tcW w:w="825" w:type="pct"/>
            <w:tcBorders>
              <w:top w:val="single" w:sz="6" w:space="0" w:color="auto"/>
            </w:tcBorders>
            <w:hideMark/>
          </w:tcPr>
          <w:p w14:paraId="19F7CD92"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N/A</w:t>
            </w:r>
          </w:p>
        </w:tc>
        <w:tc>
          <w:tcPr>
            <w:tcW w:w="732" w:type="pct"/>
            <w:tcBorders>
              <w:top w:val="single" w:sz="6" w:space="0" w:color="auto"/>
            </w:tcBorders>
            <w:hideMark/>
          </w:tcPr>
          <w:p w14:paraId="529620D8"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6476F142"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4212554E"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545F737E" w14:textId="77777777" w:rsidR="00E2672D" w:rsidRPr="00490E4C" w:rsidRDefault="00E2672D" w:rsidP="00E4202F">
            <w:pPr>
              <w:keepNext/>
              <w:keepLines/>
              <w:spacing w:after="0"/>
              <w:rPr>
                <w:rFonts w:ascii="Arial" w:hAnsi="Arial"/>
                <w:sz w:val="18"/>
              </w:rPr>
            </w:pPr>
          </w:p>
        </w:tc>
      </w:tr>
    </w:tbl>
    <w:p w14:paraId="2EFAD612" w14:textId="77777777" w:rsidR="00E2672D" w:rsidRPr="00490E4C" w:rsidRDefault="00E2672D" w:rsidP="00E2672D"/>
    <w:p w14:paraId="49B00EF9" w14:textId="38544C5D" w:rsidR="003E192D" w:rsidRDefault="003E192D" w:rsidP="003E192D">
      <w:pPr>
        <w:rPr>
          <w:ins w:id="249" w:author="Huawei [Abdessamad] 2024-04" w:date="2024-04-07T17:07:00Z"/>
        </w:rPr>
      </w:pPr>
      <w:ins w:id="250" w:author="Huawei [Abdessamad] 2024-04" w:date="2024-04-07T17:07:00Z">
        <w:r>
          <w:t>This method shall support the request data structures specified in table 5.36.2.3.3.2-2 and the response data structures and response codes specified in table 5.36.2.3.3.2-3.</w:t>
        </w:r>
      </w:ins>
    </w:p>
    <w:p w14:paraId="67F341FC" w14:textId="26A2AC13" w:rsidR="00E2672D" w:rsidRPr="00490E4C" w:rsidDel="003E192D" w:rsidRDefault="00E2672D" w:rsidP="00E2672D">
      <w:pPr>
        <w:rPr>
          <w:del w:id="251" w:author="Huawei [Abdessamad] 2024-04" w:date="2024-04-07T17:07:00Z"/>
        </w:rPr>
      </w:pPr>
      <w:del w:id="252" w:author="Huawei [Abdessamad] 2024-04" w:date="2024-04-07T17:07:00Z">
        <w:r w:rsidRPr="00490E4C" w:rsidDel="003E192D">
          <w:delText>This method shall support the request data structures specified in table 5.36.</w:delText>
        </w:r>
        <w:r w:rsidDel="003E192D">
          <w:delText>2</w:delText>
        </w:r>
        <w:r w:rsidRPr="00490E4C" w:rsidDel="003E192D">
          <w:delText>.3.3.2-2, the response data structures and response codes specified in table 5.36.</w:delText>
        </w:r>
        <w:r w:rsidDel="003E192D">
          <w:delText>2</w:delText>
        </w:r>
        <w:r w:rsidRPr="00490E4C" w:rsidDel="003E192D">
          <w:delText>.3.3.2-3, and the Location Headers specified in table 5.36.</w:delText>
        </w:r>
        <w:r w:rsidDel="003E192D">
          <w:delText>2</w:delText>
        </w:r>
        <w:r w:rsidRPr="00490E4C" w:rsidDel="003E192D">
          <w:delText>.3.3.2-4 and table 5.36.</w:delText>
        </w:r>
        <w:r w:rsidDel="003E192D">
          <w:delText>2</w:delText>
        </w:r>
        <w:r w:rsidRPr="00490E4C" w:rsidDel="003E192D">
          <w:delText>.3.3.2-5.</w:delText>
        </w:r>
      </w:del>
    </w:p>
    <w:p w14:paraId="7A374B64" w14:textId="77777777" w:rsidR="00E2672D" w:rsidRPr="00490E4C" w:rsidRDefault="00E2672D" w:rsidP="00E2672D">
      <w:pPr>
        <w:pStyle w:val="TH"/>
      </w:pPr>
      <w:r w:rsidRPr="00490E4C">
        <w:t>Table 5.36.</w:t>
      </w:r>
      <w:r>
        <w:t>2</w:t>
      </w:r>
      <w:r w:rsidRPr="00490E4C">
        <w:t>.3.3.2-2: Data structures supported by the GE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19A15AA0" w14:textId="77777777" w:rsidTr="00E4202F">
        <w:trPr>
          <w:jc w:val="center"/>
        </w:trPr>
        <w:tc>
          <w:tcPr>
            <w:tcW w:w="1612" w:type="dxa"/>
            <w:tcBorders>
              <w:bottom w:val="single" w:sz="6" w:space="0" w:color="auto"/>
            </w:tcBorders>
            <w:shd w:val="clear" w:color="auto" w:fill="C0C0C0"/>
            <w:hideMark/>
          </w:tcPr>
          <w:p w14:paraId="36543C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89960D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0F25B5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34AE312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46308A3" w14:textId="77777777" w:rsidTr="00E4202F">
        <w:trPr>
          <w:jc w:val="center"/>
        </w:trPr>
        <w:tc>
          <w:tcPr>
            <w:tcW w:w="1612" w:type="dxa"/>
            <w:tcBorders>
              <w:top w:val="single" w:sz="6" w:space="0" w:color="auto"/>
            </w:tcBorders>
            <w:hideMark/>
          </w:tcPr>
          <w:p w14:paraId="5E1E6658" w14:textId="31E9CB8A" w:rsidR="00E2672D" w:rsidRPr="00490E4C" w:rsidRDefault="00E2672D" w:rsidP="00E4202F">
            <w:pPr>
              <w:keepNext/>
              <w:keepLines/>
              <w:spacing w:after="0"/>
              <w:rPr>
                <w:rFonts w:ascii="Arial" w:hAnsi="Arial"/>
                <w:sz w:val="18"/>
                <w:lang w:eastAsia="zh-CN"/>
              </w:rPr>
            </w:pPr>
            <w:del w:id="253" w:author="Huawei [Abdessamad] 2024-04" w:date="2024-04-07T17:08:00Z">
              <w:r w:rsidRPr="00490E4C" w:rsidDel="000020B6">
                <w:rPr>
                  <w:rFonts w:ascii="Arial" w:hAnsi="Arial" w:hint="eastAsia"/>
                  <w:sz w:val="18"/>
                  <w:lang w:eastAsia="zh-CN"/>
                </w:rPr>
                <w:delText>N</w:delText>
              </w:r>
            </w:del>
            <w:ins w:id="254" w:author="Huawei [Abdessamad] 2024-04" w:date="2024-04-07T17:08:00Z">
              <w:r w:rsidR="000020B6">
                <w:rPr>
                  <w:rFonts w:ascii="Arial" w:hAnsi="Arial"/>
                  <w:sz w:val="18"/>
                  <w:lang w:eastAsia="zh-CN"/>
                </w:rPr>
                <w:t>n</w:t>
              </w:r>
            </w:ins>
            <w:r w:rsidRPr="00490E4C">
              <w:rPr>
                <w:rFonts w:ascii="Arial" w:hAnsi="Arial" w:hint="eastAsia"/>
                <w:sz w:val="18"/>
                <w:lang w:eastAsia="zh-CN"/>
              </w:rPr>
              <w:t>/</w:t>
            </w:r>
            <w:del w:id="255" w:author="Huawei [Abdessamad] 2024-04" w:date="2024-04-07T17:08:00Z">
              <w:r w:rsidRPr="00490E4C" w:rsidDel="000020B6">
                <w:rPr>
                  <w:rFonts w:ascii="Arial" w:hAnsi="Arial" w:hint="eastAsia"/>
                  <w:sz w:val="18"/>
                  <w:lang w:eastAsia="zh-CN"/>
                </w:rPr>
                <w:delText>A</w:delText>
              </w:r>
            </w:del>
            <w:ins w:id="256" w:author="Huawei [Abdessamad] 2024-04" w:date="2024-04-07T17:08:00Z">
              <w:r w:rsidR="000020B6">
                <w:rPr>
                  <w:rFonts w:ascii="Arial" w:hAnsi="Arial"/>
                  <w:sz w:val="18"/>
                  <w:lang w:eastAsia="zh-CN"/>
                </w:rPr>
                <w:t>a</w:t>
              </w:r>
            </w:ins>
          </w:p>
        </w:tc>
        <w:tc>
          <w:tcPr>
            <w:tcW w:w="422" w:type="dxa"/>
            <w:tcBorders>
              <w:top w:val="single" w:sz="6" w:space="0" w:color="auto"/>
            </w:tcBorders>
            <w:hideMark/>
          </w:tcPr>
          <w:p w14:paraId="4F491CFA" w14:textId="77777777" w:rsidR="00E2672D" w:rsidRPr="00490E4C" w:rsidRDefault="00E2672D" w:rsidP="00E4202F">
            <w:pPr>
              <w:keepNext/>
              <w:keepLines/>
              <w:spacing w:after="0"/>
              <w:jc w:val="center"/>
              <w:rPr>
                <w:rFonts w:ascii="Arial" w:hAnsi="Arial"/>
                <w:sz w:val="18"/>
              </w:rPr>
            </w:pPr>
          </w:p>
        </w:tc>
        <w:tc>
          <w:tcPr>
            <w:tcW w:w="1264" w:type="dxa"/>
            <w:tcBorders>
              <w:top w:val="single" w:sz="6" w:space="0" w:color="auto"/>
            </w:tcBorders>
            <w:hideMark/>
          </w:tcPr>
          <w:p w14:paraId="42E988F3" w14:textId="77777777" w:rsidR="00E2672D" w:rsidRPr="00490E4C" w:rsidRDefault="00E2672D" w:rsidP="00E4202F">
            <w:pPr>
              <w:keepNext/>
              <w:keepLines/>
              <w:spacing w:after="0"/>
              <w:jc w:val="center"/>
              <w:rPr>
                <w:rFonts w:ascii="Arial" w:hAnsi="Arial"/>
                <w:sz w:val="18"/>
              </w:rPr>
            </w:pPr>
          </w:p>
        </w:tc>
        <w:tc>
          <w:tcPr>
            <w:tcW w:w="6381" w:type="dxa"/>
            <w:tcBorders>
              <w:top w:val="single" w:sz="6" w:space="0" w:color="auto"/>
            </w:tcBorders>
            <w:hideMark/>
          </w:tcPr>
          <w:p w14:paraId="14379BDC" w14:textId="77777777" w:rsidR="00E2672D" w:rsidRPr="00490E4C" w:rsidRDefault="00E2672D" w:rsidP="00E4202F">
            <w:pPr>
              <w:keepNext/>
              <w:keepLines/>
              <w:spacing w:after="0"/>
              <w:rPr>
                <w:rFonts w:ascii="Arial" w:hAnsi="Arial"/>
                <w:sz w:val="18"/>
              </w:rPr>
            </w:pPr>
          </w:p>
        </w:tc>
      </w:tr>
    </w:tbl>
    <w:p w14:paraId="564F1427" w14:textId="77777777" w:rsidR="00E2672D" w:rsidRPr="00490E4C" w:rsidRDefault="00E2672D" w:rsidP="00E2672D"/>
    <w:p w14:paraId="32C50C30" w14:textId="77777777" w:rsidR="00E2672D" w:rsidRPr="00490E4C" w:rsidRDefault="00E2672D" w:rsidP="00E2672D">
      <w:pPr>
        <w:pStyle w:val="TH"/>
      </w:pPr>
      <w:r w:rsidRPr="00490E4C">
        <w:lastRenderedPageBreak/>
        <w:t>Table 5.36.</w:t>
      </w:r>
      <w:r>
        <w:t>2</w:t>
      </w:r>
      <w:r w:rsidRPr="00490E4C">
        <w:t>.3.3.2-3: Data structures supported by the</w:t>
      </w:r>
      <w:r w:rsidRPr="00490E4C">
        <w:rPr>
          <w:i/>
          <w:color w:val="0000FF"/>
        </w:rPr>
        <w:t xml:space="preserve"> </w:t>
      </w:r>
      <w:r w:rsidRPr="00490E4C">
        <w:t>GE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57" w:author="Huawei [Abdessamad] 2024-04" w:date="2024-04-07T17:08: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258">
          <w:tblGrid>
            <w:gridCol w:w="1599"/>
            <w:gridCol w:w="436"/>
            <w:gridCol w:w="1258"/>
            <w:gridCol w:w="1130"/>
            <w:gridCol w:w="5268"/>
          </w:tblGrid>
        </w:tblGridChange>
      </w:tblGrid>
      <w:tr w:rsidR="00E2672D" w:rsidRPr="00490E4C" w14:paraId="5FF8DC4F" w14:textId="77777777" w:rsidTr="00481237">
        <w:trPr>
          <w:jc w:val="center"/>
          <w:trPrChange w:id="259" w:author="Huawei [Abdessamad] 2024-04" w:date="2024-04-07T17:08:00Z">
            <w:trPr>
              <w:jc w:val="center"/>
            </w:trPr>
          </w:trPrChange>
        </w:trPr>
        <w:tc>
          <w:tcPr>
            <w:tcW w:w="825" w:type="pct"/>
            <w:tcBorders>
              <w:bottom w:val="single" w:sz="6" w:space="0" w:color="auto"/>
            </w:tcBorders>
            <w:shd w:val="clear" w:color="auto" w:fill="C0C0C0"/>
            <w:hideMark/>
            <w:tcPrChange w:id="260" w:author="Huawei [Abdessamad] 2024-04" w:date="2024-04-07T17:08:00Z">
              <w:tcPr>
                <w:tcW w:w="825" w:type="pct"/>
                <w:tcBorders>
                  <w:bottom w:val="single" w:sz="6" w:space="0" w:color="auto"/>
                </w:tcBorders>
                <w:shd w:val="clear" w:color="auto" w:fill="C0C0C0"/>
                <w:hideMark/>
              </w:tcPr>
            </w:tcPrChange>
          </w:tcPr>
          <w:p w14:paraId="4C71561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261" w:author="Huawei [Abdessamad] 2024-04" w:date="2024-04-07T17:08:00Z">
              <w:tcPr>
                <w:tcW w:w="225" w:type="pct"/>
                <w:tcBorders>
                  <w:bottom w:val="single" w:sz="6" w:space="0" w:color="auto"/>
                </w:tcBorders>
                <w:shd w:val="clear" w:color="auto" w:fill="C0C0C0"/>
                <w:hideMark/>
              </w:tcPr>
            </w:tcPrChange>
          </w:tcPr>
          <w:p w14:paraId="33019E1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262" w:author="Huawei [Abdessamad] 2024-04" w:date="2024-04-07T17:08:00Z">
              <w:tcPr>
                <w:tcW w:w="649" w:type="pct"/>
                <w:tcBorders>
                  <w:bottom w:val="single" w:sz="6" w:space="0" w:color="auto"/>
                </w:tcBorders>
                <w:shd w:val="clear" w:color="auto" w:fill="C0C0C0"/>
                <w:hideMark/>
              </w:tcPr>
            </w:tcPrChange>
          </w:tcPr>
          <w:p w14:paraId="601A55A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10" w:type="pct"/>
            <w:tcBorders>
              <w:bottom w:val="single" w:sz="6" w:space="0" w:color="auto"/>
            </w:tcBorders>
            <w:shd w:val="clear" w:color="auto" w:fill="C0C0C0"/>
            <w:hideMark/>
            <w:tcPrChange w:id="263" w:author="Huawei [Abdessamad] 2024-04" w:date="2024-04-07T17:08:00Z">
              <w:tcPr>
                <w:tcW w:w="583" w:type="pct"/>
                <w:tcBorders>
                  <w:bottom w:val="single" w:sz="6" w:space="0" w:color="auto"/>
                </w:tcBorders>
                <w:shd w:val="clear" w:color="auto" w:fill="C0C0C0"/>
                <w:hideMark/>
              </w:tcPr>
            </w:tcPrChange>
          </w:tcPr>
          <w:p w14:paraId="6D54F98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91" w:type="pct"/>
            <w:tcBorders>
              <w:bottom w:val="single" w:sz="6" w:space="0" w:color="auto"/>
            </w:tcBorders>
            <w:shd w:val="clear" w:color="auto" w:fill="C0C0C0"/>
            <w:hideMark/>
            <w:tcPrChange w:id="264" w:author="Huawei [Abdessamad] 2024-04" w:date="2024-04-07T17:08:00Z">
              <w:tcPr>
                <w:tcW w:w="2718" w:type="pct"/>
                <w:tcBorders>
                  <w:bottom w:val="single" w:sz="6" w:space="0" w:color="auto"/>
                </w:tcBorders>
                <w:shd w:val="clear" w:color="auto" w:fill="C0C0C0"/>
                <w:hideMark/>
              </w:tcPr>
            </w:tcPrChange>
          </w:tcPr>
          <w:p w14:paraId="6FF6892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1EE98EEA" w14:textId="77777777" w:rsidTr="00481237">
        <w:trPr>
          <w:trHeight w:val="351"/>
          <w:jc w:val="center"/>
          <w:trPrChange w:id="265" w:author="Huawei [Abdessamad] 2024-04" w:date="2024-04-07T17:08:00Z">
            <w:trPr>
              <w:trHeight w:val="351"/>
              <w:jc w:val="center"/>
            </w:trPr>
          </w:trPrChange>
        </w:trPr>
        <w:tc>
          <w:tcPr>
            <w:tcW w:w="825" w:type="pct"/>
            <w:tcBorders>
              <w:top w:val="single" w:sz="6" w:space="0" w:color="auto"/>
            </w:tcBorders>
            <w:hideMark/>
            <w:tcPrChange w:id="266" w:author="Huawei [Abdessamad] 2024-04" w:date="2024-04-07T17:08:00Z">
              <w:tcPr>
                <w:tcW w:w="825" w:type="pct"/>
                <w:tcBorders>
                  <w:top w:val="single" w:sz="6" w:space="0" w:color="auto"/>
                </w:tcBorders>
                <w:hideMark/>
              </w:tcPr>
            </w:tcPrChange>
          </w:tcPr>
          <w:p w14:paraId="6928AA9F"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Change w:id="267" w:author="Huawei [Abdessamad] 2024-04" w:date="2024-04-07T17:08:00Z">
              <w:tcPr>
                <w:tcW w:w="225" w:type="pct"/>
                <w:tcBorders>
                  <w:top w:val="single" w:sz="6" w:space="0" w:color="auto"/>
                </w:tcBorders>
                <w:hideMark/>
              </w:tcPr>
            </w:tcPrChange>
          </w:tcPr>
          <w:p w14:paraId="5826937E"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Change w:id="268" w:author="Huawei [Abdessamad] 2024-04" w:date="2024-04-07T17:08:00Z">
              <w:tcPr>
                <w:tcW w:w="649" w:type="pct"/>
                <w:tcBorders>
                  <w:top w:val="single" w:sz="6" w:space="0" w:color="auto"/>
                </w:tcBorders>
                <w:hideMark/>
              </w:tcPr>
            </w:tcPrChange>
          </w:tcPr>
          <w:p w14:paraId="5AF51AAB"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710" w:type="pct"/>
            <w:tcBorders>
              <w:top w:val="single" w:sz="6" w:space="0" w:color="auto"/>
            </w:tcBorders>
            <w:hideMark/>
            <w:tcPrChange w:id="269" w:author="Huawei [Abdessamad] 2024-04" w:date="2024-04-07T17:08:00Z">
              <w:tcPr>
                <w:tcW w:w="583" w:type="pct"/>
                <w:tcBorders>
                  <w:top w:val="single" w:sz="6" w:space="0" w:color="auto"/>
                </w:tcBorders>
                <w:hideMark/>
              </w:tcPr>
            </w:tcPrChange>
          </w:tcPr>
          <w:p w14:paraId="080D006B"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0 OK</w:t>
            </w:r>
          </w:p>
        </w:tc>
        <w:tc>
          <w:tcPr>
            <w:tcW w:w="2591" w:type="pct"/>
            <w:tcBorders>
              <w:top w:val="single" w:sz="6" w:space="0" w:color="auto"/>
            </w:tcBorders>
            <w:hideMark/>
            <w:tcPrChange w:id="270" w:author="Huawei [Abdessamad] 2024-04" w:date="2024-04-07T17:08:00Z">
              <w:tcPr>
                <w:tcW w:w="2718" w:type="pct"/>
                <w:tcBorders>
                  <w:top w:val="single" w:sz="6" w:space="0" w:color="auto"/>
                </w:tcBorders>
                <w:hideMark/>
              </w:tcPr>
            </w:tcPrChange>
          </w:tcPr>
          <w:p w14:paraId="75D5CABB" w14:textId="2F91844E" w:rsidR="00E2672D" w:rsidRPr="00490E4C" w:rsidDel="00481237" w:rsidRDefault="00E2672D" w:rsidP="00E4202F">
            <w:pPr>
              <w:keepNext/>
              <w:keepLines/>
              <w:spacing w:after="0"/>
              <w:rPr>
                <w:del w:id="271" w:author="Huawei [Abdessamad] 2024-04" w:date="2024-04-07T17:08:00Z"/>
                <w:rFonts w:ascii="Arial" w:hAnsi="Arial"/>
                <w:sz w:val="18"/>
              </w:rPr>
            </w:pPr>
            <w:r w:rsidRPr="00490E4C">
              <w:rPr>
                <w:rFonts w:ascii="Arial" w:hAnsi="Arial"/>
                <w:sz w:val="18"/>
              </w:rPr>
              <w:t>Successful case.</w:t>
            </w:r>
            <w:ins w:id="272" w:author="Huawei [Abdessamad] 2024-04" w:date="2024-04-07T17:08:00Z">
              <w:r w:rsidR="00481237">
                <w:rPr>
                  <w:rFonts w:ascii="Arial" w:hAnsi="Arial"/>
                  <w:sz w:val="18"/>
                </w:rPr>
                <w:t xml:space="preserve"> </w:t>
              </w:r>
            </w:ins>
          </w:p>
          <w:p w14:paraId="25CF5B2D" w14:textId="7476D59C" w:rsidR="00E2672D" w:rsidRPr="00490E4C" w:rsidRDefault="00481237" w:rsidP="00E4202F">
            <w:pPr>
              <w:keepNext/>
              <w:keepLines/>
              <w:spacing w:after="0"/>
              <w:rPr>
                <w:rFonts w:ascii="Arial" w:hAnsi="Arial"/>
                <w:b/>
                <w:i/>
                <w:noProof/>
                <w:sz w:val="18"/>
              </w:rPr>
            </w:pPr>
            <w:ins w:id="273" w:author="Huawei [Abdessamad] 2024-04" w:date="2024-04-07T17:08:00Z">
              <w:r w:rsidRPr="00481237">
                <w:rPr>
                  <w:rFonts w:ascii="Arial" w:hAnsi="Arial"/>
                  <w:sz w:val="18"/>
                </w:rPr>
                <w:t>The requested "Individual ECS Address Configuration Information" resource is successfully returned in the response body</w:t>
              </w:r>
            </w:ins>
            <w:del w:id="274" w:author="Huawei [Abdessamad] 2024-04" w:date="2024-04-07T17:08:00Z">
              <w:r w:rsidR="00E2672D" w:rsidRPr="00490E4C" w:rsidDel="00481237">
                <w:rPr>
                  <w:rFonts w:ascii="Arial" w:hAnsi="Arial"/>
                  <w:sz w:val="18"/>
                </w:rPr>
                <w:delText xml:space="preserve">The </w:delText>
              </w:r>
              <w:r w:rsidR="00E2672D" w:rsidDel="00481237">
                <w:rPr>
                  <w:rFonts w:ascii="Arial" w:hAnsi="Arial"/>
                  <w:sz w:val="18"/>
                </w:rPr>
                <w:delText>contents of the</w:delText>
              </w:r>
              <w:r w:rsidR="00E2672D" w:rsidRPr="00490E4C" w:rsidDel="00481237">
                <w:rPr>
                  <w:rFonts w:ascii="Arial" w:hAnsi="Arial"/>
                  <w:sz w:val="18"/>
                </w:rPr>
                <w:delText xml:space="preserve"> Individual ECS Address </w:delText>
              </w:r>
              <w:r w:rsidR="00E2672D" w:rsidDel="00481237">
                <w:rPr>
                  <w:rFonts w:ascii="Arial" w:hAnsi="Arial"/>
                  <w:sz w:val="18"/>
                </w:rPr>
                <w:delText xml:space="preserve">Configuration </w:delText>
              </w:r>
              <w:r w:rsidR="00E2672D" w:rsidRPr="00490E4C" w:rsidDel="00481237">
                <w:rPr>
                  <w:rFonts w:ascii="Arial" w:hAnsi="Arial"/>
                  <w:sz w:val="18"/>
                </w:rPr>
                <w:delText xml:space="preserve">Information in the request URI </w:delText>
              </w:r>
              <w:r w:rsidR="00E2672D" w:rsidDel="00481237">
                <w:rPr>
                  <w:rFonts w:ascii="Arial" w:hAnsi="Arial"/>
                  <w:sz w:val="18"/>
                </w:rPr>
                <w:delText>are</w:delText>
              </w:r>
              <w:r w:rsidR="00E2672D" w:rsidRPr="00490E4C" w:rsidDel="00481237">
                <w:rPr>
                  <w:rFonts w:ascii="Arial" w:hAnsi="Arial"/>
                  <w:sz w:val="18"/>
                </w:rPr>
                <w:delText xml:space="preserve"> returned</w:delText>
              </w:r>
            </w:del>
            <w:r w:rsidR="00E2672D" w:rsidRPr="00490E4C">
              <w:rPr>
                <w:rFonts w:ascii="Arial" w:hAnsi="Arial"/>
                <w:sz w:val="18"/>
              </w:rPr>
              <w:t>.</w:t>
            </w:r>
          </w:p>
        </w:tc>
      </w:tr>
      <w:tr w:rsidR="00E2672D" w:rsidRPr="00490E4C" w14:paraId="3E7AA827" w14:textId="77777777" w:rsidTr="00481237">
        <w:trPr>
          <w:jc w:val="center"/>
          <w:trPrChange w:id="275" w:author="Huawei [Abdessamad] 2024-04" w:date="2024-04-07T17:08:00Z">
            <w:trPr>
              <w:jc w:val="center"/>
            </w:trPr>
          </w:trPrChange>
        </w:trPr>
        <w:tc>
          <w:tcPr>
            <w:tcW w:w="825" w:type="pct"/>
            <w:tcPrChange w:id="276" w:author="Huawei [Abdessamad] 2024-04" w:date="2024-04-07T17:08:00Z">
              <w:tcPr>
                <w:tcW w:w="825" w:type="pct"/>
              </w:tcPr>
            </w:tcPrChange>
          </w:tcPr>
          <w:p w14:paraId="011C5804" w14:textId="5EE5BD6E" w:rsidR="00E2672D" w:rsidRPr="00490E4C" w:rsidRDefault="00E2672D" w:rsidP="00E4202F">
            <w:pPr>
              <w:keepNext/>
              <w:keepLines/>
              <w:spacing w:after="0"/>
              <w:rPr>
                <w:rFonts w:ascii="Arial" w:hAnsi="Arial"/>
                <w:sz w:val="18"/>
                <w:lang w:eastAsia="zh-CN"/>
              </w:rPr>
            </w:pPr>
            <w:del w:id="277" w:author="Huawei [Abdessamad] 2024-04" w:date="2024-04-07T17:10:00Z">
              <w:r w:rsidRPr="00490E4C" w:rsidDel="00D902CD">
                <w:rPr>
                  <w:rFonts w:ascii="Arial" w:hAnsi="Arial"/>
                  <w:sz w:val="18"/>
                  <w:lang w:eastAsia="zh-CN"/>
                </w:rPr>
                <w:delText>N</w:delText>
              </w:r>
            </w:del>
            <w:ins w:id="278" w:author="Huawei [Abdessamad] 2024-04" w:date="2024-04-07T17:10:00Z">
              <w:r w:rsidR="00D902CD">
                <w:rPr>
                  <w:rFonts w:ascii="Arial" w:hAnsi="Arial"/>
                  <w:sz w:val="18"/>
                  <w:lang w:eastAsia="zh-CN"/>
                </w:rPr>
                <w:t>n</w:t>
              </w:r>
            </w:ins>
            <w:r w:rsidRPr="00490E4C">
              <w:rPr>
                <w:rFonts w:ascii="Arial" w:hAnsi="Arial"/>
                <w:sz w:val="18"/>
                <w:lang w:eastAsia="zh-CN"/>
              </w:rPr>
              <w:t>/</w:t>
            </w:r>
            <w:del w:id="279" w:author="Huawei [Abdessamad] 2024-04" w:date="2024-04-07T17:10:00Z">
              <w:r w:rsidRPr="00490E4C" w:rsidDel="00D902CD">
                <w:rPr>
                  <w:rFonts w:ascii="Arial" w:hAnsi="Arial"/>
                  <w:sz w:val="18"/>
                  <w:lang w:eastAsia="zh-CN"/>
                </w:rPr>
                <w:delText>A</w:delText>
              </w:r>
            </w:del>
            <w:ins w:id="280" w:author="Huawei [Abdessamad] 2024-04" w:date="2024-04-07T17:10:00Z">
              <w:r w:rsidR="00D902CD">
                <w:rPr>
                  <w:rFonts w:ascii="Arial" w:hAnsi="Arial"/>
                  <w:sz w:val="18"/>
                  <w:lang w:eastAsia="zh-CN"/>
                </w:rPr>
                <w:t>a</w:t>
              </w:r>
            </w:ins>
          </w:p>
        </w:tc>
        <w:tc>
          <w:tcPr>
            <w:tcW w:w="225" w:type="pct"/>
            <w:tcPrChange w:id="281" w:author="Huawei [Abdessamad] 2024-04" w:date="2024-04-07T17:08:00Z">
              <w:tcPr>
                <w:tcW w:w="225" w:type="pct"/>
              </w:tcPr>
            </w:tcPrChange>
          </w:tcPr>
          <w:p w14:paraId="37693CFD" w14:textId="77777777" w:rsidR="00E2672D" w:rsidRPr="00490E4C" w:rsidRDefault="00E2672D" w:rsidP="00E4202F">
            <w:pPr>
              <w:keepNext/>
              <w:keepLines/>
              <w:spacing w:after="0"/>
              <w:jc w:val="center"/>
              <w:rPr>
                <w:rFonts w:ascii="Arial" w:hAnsi="Arial"/>
                <w:sz w:val="18"/>
                <w:lang w:eastAsia="zh-CN"/>
              </w:rPr>
            </w:pPr>
          </w:p>
        </w:tc>
        <w:tc>
          <w:tcPr>
            <w:tcW w:w="649" w:type="pct"/>
            <w:tcPrChange w:id="282" w:author="Huawei [Abdessamad] 2024-04" w:date="2024-04-07T17:08:00Z">
              <w:tcPr>
                <w:tcW w:w="649" w:type="pct"/>
              </w:tcPr>
            </w:tcPrChange>
          </w:tcPr>
          <w:p w14:paraId="5B557DD7" w14:textId="77777777" w:rsidR="00E2672D" w:rsidRPr="00490E4C" w:rsidRDefault="00E2672D" w:rsidP="00E4202F">
            <w:pPr>
              <w:keepNext/>
              <w:keepLines/>
              <w:spacing w:after="0"/>
              <w:jc w:val="center"/>
              <w:rPr>
                <w:rFonts w:ascii="Arial" w:hAnsi="Arial"/>
                <w:sz w:val="18"/>
                <w:lang w:eastAsia="zh-CN"/>
              </w:rPr>
            </w:pPr>
          </w:p>
        </w:tc>
        <w:tc>
          <w:tcPr>
            <w:tcW w:w="710" w:type="pct"/>
            <w:tcPrChange w:id="283" w:author="Huawei [Abdessamad] 2024-04" w:date="2024-04-07T17:08:00Z">
              <w:tcPr>
                <w:tcW w:w="583" w:type="pct"/>
              </w:tcPr>
            </w:tcPrChange>
          </w:tcPr>
          <w:p w14:paraId="79C994C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591" w:type="pct"/>
            <w:tcPrChange w:id="284" w:author="Huawei [Abdessamad] 2024-04" w:date="2024-04-07T17:08:00Z">
              <w:tcPr>
                <w:tcW w:w="2718" w:type="pct"/>
              </w:tcPr>
            </w:tcPrChange>
          </w:tcPr>
          <w:p w14:paraId="473474F7" w14:textId="77777777" w:rsidR="001D6179" w:rsidRDefault="00E2672D" w:rsidP="00E4202F">
            <w:pPr>
              <w:keepNext/>
              <w:keepLines/>
              <w:spacing w:after="0"/>
              <w:rPr>
                <w:ins w:id="285" w:author="Huawei [Abdessamad] 2024-04" w:date="2024-04-07T17:09:00Z"/>
                <w:rFonts w:ascii="Arial" w:hAnsi="Arial"/>
                <w:sz w:val="18"/>
              </w:rPr>
            </w:pPr>
            <w:r w:rsidRPr="00490E4C">
              <w:rPr>
                <w:rFonts w:ascii="Arial" w:hAnsi="Arial"/>
                <w:sz w:val="18"/>
              </w:rPr>
              <w:t>Temporary redirection</w:t>
            </w:r>
            <w:del w:id="286" w:author="Huawei [Abdessamad] 2024-04" w:date="2024-04-07T17:09:00Z">
              <w:r w:rsidRPr="00490E4C" w:rsidDel="001D6179">
                <w:rPr>
                  <w:rFonts w:ascii="Arial" w:hAnsi="Arial"/>
                  <w:sz w:val="18"/>
                </w:rPr>
                <w:delText xml:space="preserve">, during the ECS Address </w:delText>
              </w:r>
              <w:r w:rsidRPr="009C7C5C" w:rsidDel="001D6179">
                <w:rPr>
                  <w:rFonts w:ascii="Arial" w:hAnsi="Arial"/>
                  <w:sz w:val="18"/>
                </w:rPr>
                <w:delText xml:space="preserve">Configuration </w:delText>
              </w:r>
              <w:r w:rsidRPr="00490E4C" w:rsidDel="001D6179">
                <w:rPr>
                  <w:rFonts w:ascii="Arial" w:hAnsi="Arial"/>
                  <w:sz w:val="18"/>
                </w:rPr>
                <w:delText>Information retrieval</w:delText>
              </w:r>
            </w:del>
            <w:r w:rsidRPr="00490E4C">
              <w:rPr>
                <w:rFonts w:ascii="Arial" w:hAnsi="Arial"/>
                <w:sz w:val="18"/>
              </w:rPr>
              <w:t>.</w:t>
            </w:r>
            <w:del w:id="287" w:author="Huawei [Abdessamad] 2024-04" w:date="2024-04-07T17:09:00Z">
              <w:r w:rsidRPr="00490E4C" w:rsidDel="001D6179">
                <w:rPr>
                  <w:rFonts w:ascii="Arial" w:hAnsi="Arial"/>
                  <w:sz w:val="18"/>
                </w:rPr>
                <w:delText xml:space="preserve"> </w:delText>
              </w:r>
            </w:del>
          </w:p>
          <w:p w14:paraId="13033724" w14:textId="77777777" w:rsidR="001D6179" w:rsidRDefault="001D6179" w:rsidP="00E4202F">
            <w:pPr>
              <w:keepNext/>
              <w:keepLines/>
              <w:spacing w:after="0"/>
              <w:rPr>
                <w:ins w:id="288" w:author="Huawei [Abdessamad] 2024-04" w:date="2024-04-07T17:09:00Z"/>
                <w:rFonts w:ascii="Arial" w:hAnsi="Arial"/>
                <w:sz w:val="18"/>
              </w:rPr>
            </w:pPr>
          </w:p>
          <w:p w14:paraId="455E1AF8" w14:textId="306D81DA" w:rsidR="00E2672D" w:rsidRDefault="00E2672D" w:rsidP="00E4202F">
            <w:pPr>
              <w:keepNext/>
              <w:keepLines/>
              <w:spacing w:after="0"/>
              <w:rPr>
                <w:ins w:id="289" w:author="Huawei [Abdessamad] 2024-04" w:date="2024-04-07T17:09:00Z"/>
                <w:rFonts w:ascii="Arial" w:hAnsi="Arial"/>
                <w:sz w:val="18"/>
              </w:rPr>
            </w:pPr>
            <w:r w:rsidRPr="00490E4C">
              <w:rPr>
                <w:rFonts w:ascii="Arial" w:hAnsi="Arial"/>
                <w:sz w:val="18"/>
              </w:rPr>
              <w:t xml:space="preserve">The response shall include a Location header field containing an alternative </w:t>
            </w:r>
            <w:ins w:id="290" w:author="Huawei [Abdessamad] 2024-04" w:date="2024-04-07T17:09:00Z">
              <w:r w:rsidR="005256D7">
                <w:rPr>
                  <w:rFonts w:ascii="Arial" w:hAnsi="Arial"/>
                  <w:sz w:val="18"/>
                </w:rPr>
                <w:t xml:space="preserve">target </w:t>
              </w:r>
            </w:ins>
            <w:r w:rsidRPr="00490E4C">
              <w:rPr>
                <w:rFonts w:ascii="Arial" w:hAnsi="Arial"/>
                <w:sz w:val="18"/>
              </w:rPr>
              <w:t xml:space="preserve">URI of the resource located in an alternative </w:t>
            </w:r>
            <w:del w:id="291" w:author="Huawei [Abdessamad] 2024-04" w:date="2024-04-07T17:09:00Z">
              <w:r w:rsidRPr="00490E4C" w:rsidDel="001D6179">
                <w:rPr>
                  <w:rFonts w:ascii="Arial" w:hAnsi="Arial"/>
                  <w:sz w:val="18"/>
                </w:rPr>
                <w:delText>V-</w:delText>
              </w:r>
            </w:del>
            <w:r w:rsidRPr="00490E4C">
              <w:rPr>
                <w:rFonts w:ascii="Arial" w:hAnsi="Arial"/>
                <w:sz w:val="18"/>
              </w:rPr>
              <w:t>NEF.</w:t>
            </w:r>
          </w:p>
          <w:p w14:paraId="66C40935" w14:textId="77777777" w:rsidR="001D6179" w:rsidRPr="00490E4C" w:rsidRDefault="001D6179" w:rsidP="00E4202F">
            <w:pPr>
              <w:keepNext/>
              <w:keepLines/>
              <w:spacing w:after="0"/>
              <w:rPr>
                <w:rFonts w:ascii="Arial" w:hAnsi="Arial"/>
                <w:sz w:val="18"/>
              </w:rPr>
            </w:pPr>
          </w:p>
          <w:p w14:paraId="463D733C"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6EBE7542" w14:textId="77777777" w:rsidTr="00481237">
        <w:trPr>
          <w:jc w:val="center"/>
          <w:trPrChange w:id="292" w:author="Huawei [Abdessamad] 2024-04" w:date="2024-04-07T17:08:00Z">
            <w:trPr>
              <w:jc w:val="center"/>
            </w:trPr>
          </w:trPrChange>
        </w:trPr>
        <w:tc>
          <w:tcPr>
            <w:tcW w:w="825" w:type="pct"/>
            <w:tcPrChange w:id="293" w:author="Huawei [Abdessamad] 2024-04" w:date="2024-04-07T17:08:00Z">
              <w:tcPr>
                <w:tcW w:w="825" w:type="pct"/>
              </w:tcPr>
            </w:tcPrChange>
          </w:tcPr>
          <w:p w14:paraId="0291B477" w14:textId="14855B44" w:rsidR="00E2672D" w:rsidRPr="00490E4C" w:rsidRDefault="00E2672D" w:rsidP="00E4202F">
            <w:pPr>
              <w:keepNext/>
              <w:keepLines/>
              <w:spacing w:after="0"/>
              <w:rPr>
                <w:rFonts w:ascii="Arial" w:hAnsi="Arial"/>
                <w:sz w:val="18"/>
                <w:lang w:eastAsia="zh-CN"/>
              </w:rPr>
            </w:pPr>
            <w:del w:id="294" w:author="Huawei [Abdessamad] 2024-04" w:date="2024-04-07T17:10:00Z">
              <w:r w:rsidRPr="00490E4C" w:rsidDel="00D902CD">
                <w:rPr>
                  <w:rFonts w:ascii="Arial" w:hAnsi="Arial"/>
                  <w:sz w:val="18"/>
                  <w:lang w:eastAsia="zh-CN"/>
                </w:rPr>
                <w:delText>N</w:delText>
              </w:r>
            </w:del>
            <w:ins w:id="295" w:author="Huawei [Abdessamad] 2024-04" w:date="2024-04-07T17:10:00Z">
              <w:r w:rsidR="00D902CD">
                <w:rPr>
                  <w:rFonts w:ascii="Arial" w:hAnsi="Arial"/>
                  <w:sz w:val="18"/>
                  <w:lang w:eastAsia="zh-CN"/>
                </w:rPr>
                <w:t>n</w:t>
              </w:r>
            </w:ins>
            <w:r w:rsidRPr="00490E4C">
              <w:rPr>
                <w:rFonts w:ascii="Arial" w:hAnsi="Arial"/>
                <w:sz w:val="18"/>
                <w:lang w:eastAsia="zh-CN"/>
              </w:rPr>
              <w:t>/</w:t>
            </w:r>
            <w:del w:id="296" w:author="Huawei [Abdessamad] 2024-04" w:date="2024-04-07T17:10:00Z">
              <w:r w:rsidRPr="00490E4C" w:rsidDel="00D902CD">
                <w:rPr>
                  <w:rFonts w:ascii="Arial" w:hAnsi="Arial"/>
                  <w:sz w:val="18"/>
                  <w:lang w:eastAsia="zh-CN"/>
                </w:rPr>
                <w:delText>A</w:delText>
              </w:r>
            </w:del>
            <w:ins w:id="297" w:author="Huawei [Abdessamad] 2024-04" w:date="2024-04-07T17:10:00Z">
              <w:r w:rsidR="00D902CD">
                <w:rPr>
                  <w:rFonts w:ascii="Arial" w:hAnsi="Arial"/>
                  <w:sz w:val="18"/>
                  <w:lang w:eastAsia="zh-CN"/>
                </w:rPr>
                <w:t>a</w:t>
              </w:r>
            </w:ins>
          </w:p>
        </w:tc>
        <w:tc>
          <w:tcPr>
            <w:tcW w:w="225" w:type="pct"/>
            <w:tcPrChange w:id="298" w:author="Huawei [Abdessamad] 2024-04" w:date="2024-04-07T17:08:00Z">
              <w:tcPr>
                <w:tcW w:w="225" w:type="pct"/>
              </w:tcPr>
            </w:tcPrChange>
          </w:tcPr>
          <w:p w14:paraId="2AC4F9F8" w14:textId="77777777" w:rsidR="00E2672D" w:rsidRPr="00490E4C" w:rsidRDefault="00E2672D" w:rsidP="00E4202F">
            <w:pPr>
              <w:keepNext/>
              <w:keepLines/>
              <w:spacing w:after="0"/>
              <w:jc w:val="center"/>
              <w:rPr>
                <w:rFonts w:ascii="Arial" w:hAnsi="Arial"/>
                <w:sz w:val="18"/>
                <w:lang w:eastAsia="zh-CN"/>
              </w:rPr>
            </w:pPr>
          </w:p>
        </w:tc>
        <w:tc>
          <w:tcPr>
            <w:tcW w:w="649" w:type="pct"/>
            <w:tcPrChange w:id="299" w:author="Huawei [Abdessamad] 2024-04" w:date="2024-04-07T17:08:00Z">
              <w:tcPr>
                <w:tcW w:w="649" w:type="pct"/>
              </w:tcPr>
            </w:tcPrChange>
          </w:tcPr>
          <w:p w14:paraId="61B67689" w14:textId="77777777" w:rsidR="00E2672D" w:rsidRPr="00490E4C" w:rsidRDefault="00E2672D" w:rsidP="00E4202F">
            <w:pPr>
              <w:keepNext/>
              <w:keepLines/>
              <w:spacing w:after="0"/>
              <w:jc w:val="center"/>
              <w:rPr>
                <w:rFonts w:ascii="Arial" w:hAnsi="Arial"/>
                <w:sz w:val="18"/>
                <w:lang w:eastAsia="zh-CN"/>
              </w:rPr>
            </w:pPr>
          </w:p>
        </w:tc>
        <w:tc>
          <w:tcPr>
            <w:tcW w:w="710" w:type="pct"/>
            <w:tcPrChange w:id="300" w:author="Huawei [Abdessamad] 2024-04" w:date="2024-04-07T17:08:00Z">
              <w:tcPr>
                <w:tcW w:w="583" w:type="pct"/>
              </w:tcPr>
            </w:tcPrChange>
          </w:tcPr>
          <w:p w14:paraId="2FEE55A4"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591" w:type="pct"/>
            <w:tcPrChange w:id="301" w:author="Huawei [Abdessamad] 2024-04" w:date="2024-04-07T17:08:00Z">
              <w:tcPr>
                <w:tcW w:w="2718" w:type="pct"/>
              </w:tcPr>
            </w:tcPrChange>
          </w:tcPr>
          <w:p w14:paraId="1ABFED16" w14:textId="77777777" w:rsidR="00FF3384" w:rsidRDefault="00E2672D" w:rsidP="00E4202F">
            <w:pPr>
              <w:keepNext/>
              <w:keepLines/>
              <w:spacing w:after="0"/>
              <w:rPr>
                <w:ins w:id="302" w:author="Huawei [Abdessamad] 2024-04" w:date="2024-04-07T17:09:00Z"/>
                <w:rFonts w:ascii="Arial" w:hAnsi="Arial"/>
                <w:sz w:val="18"/>
              </w:rPr>
            </w:pPr>
            <w:r w:rsidRPr="00490E4C">
              <w:rPr>
                <w:rFonts w:ascii="Arial" w:hAnsi="Arial"/>
                <w:sz w:val="18"/>
              </w:rPr>
              <w:t>Permanent redirection</w:t>
            </w:r>
            <w:del w:id="303" w:author="Huawei [Abdessamad] 2024-04" w:date="2024-04-07T17:09:00Z">
              <w:r w:rsidRPr="00490E4C" w:rsidDel="00FF3384">
                <w:rPr>
                  <w:rFonts w:ascii="Arial" w:hAnsi="Arial"/>
                  <w:sz w:val="18"/>
                </w:rPr>
                <w:delText xml:space="preserve">, during the ECS Address </w:delText>
              </w:r>
              <w:r w:rsidRPr="009C7C5C" w:rsidDel="00FF3384">
                <w:rPr>
                  <w:rFonts w:ascii="Arial" w:hAnsi="Arial"/>
                  <w:sz w:val="18"/>
                </w:rPr>
                <w:delText xml:space="preserve">Configuration </w:delText>
              </w:r>
              <w:r w:rsidRPr="00490E4C" w:rsidDel="00FF3384">
                <w:rPr>
                  <w:rFonts w:ascii="Arial" w:hAnsi="Arial"/>
                  <w:sz w:val="18"/>
                </w:rPr>
                <w:delText>Information retrieval</w:delText>
              </w:r>
            </w:del>
            <w:r w:rsidRPr="00490E4C">
              <w:rPr>
                <w:rFonts w:ascii="Arial" w:hAnsi="Arial"/>
                <w:sz w:val="18"/>
              </w:rPr>
              <w:t>.</w:t>
            </w:r>
          </w:p>
          <w:p w14:paraId="59E1F22E" w14:textId="77777777" w:rsidR="00FF3384" w:rsidRDefault="00FF3384" w:rsidP="00E4202F">
            <w:pPr>
              <w:keepNext/>
              <w:keepLines/>
              <w:spacing w:after="0"/>
              <w:rPr>
                <w:ins w:id="304" w:author="Huawei [Abdessamad] 2024-04" w:date="2024-04-07T17:09:00Z"/>
                <w:rFonts w:ascii="Arial" w:hAnsi="Arial"/>
                <w:sz w:val="18"/>
              </w:rPr>
            </w:pPr>
          </w:p>
          <w:p w14:paraId="65582F52" w14:textId="1913DF6C" w:rsidR="00E2672D" w:rsidRDefault="00E2672D" w:rsidP="00E4202F">
            <w:pPr>
              <w:keepNext/>
              <w:keepLines/>
              <w:spacing w:after="0"/>
              <w:rPr>
                <w:ins w:id="305" w:author="Huawei [Abdessamad] 2024-04" w:date="2024-04-07T17:10:00Z"/>
                <w:rFonts w:ascii="Arial" w:hAnsi="Arial"/>
                <w:sz w:val="18"/>
              </w:rPr>
            </w:pPr>
            <w:del w:id="306" w:author="Huawei [Abdessamad] 2024-04" w:date="2024-04-07T17:09:00Z">
              <w:r w:rsidRPr="00490E4C" w:rsidDel="00FF3384">
                <w:rPr>
                  <w:rFonts w:ascii="Arial" w:hAnsi="Arial"/>
                  <w:sz w:val="18"/>
                </w:rPr>
                <w:delText xml:space="preserve"> </w:delText>
              </w:r>
            </w:del>
            <w:r w:rsidRPr="00490E4C">
              <w:rPr>
                <w:rFonts w:ascii="Arial" w:hAnsi="Arial"/>
                <w:sz w:val="18"/>
              </w:rPr>
              <w:t xml:space="preserve">The response shall include a Location header field containing an alternative </w:t>
            </w:r>
            <w:ins w:id="307" w:author="Huawei [Abdessamad] 2024-04" w:date="2024-04-07T17:09:00Z">
              <w:r w:rsidR="0049435D">
                <w:rPr>
                  <w:rFonts w:ascii="Arial" w:hAnsi="Arial"/>
                  <w:sz w:val="18"/>
                </w:rPr>
                <w:t xml:space="preserve">target </w:t>
              </w:r>
            </w:ins>
            <w:r w:rsidRPr="00490E4C">
              <w:rPr>
                <w:rFonts w:ascii="Arial" w:hAnsi="Arial"/>
                <w:sz w:val="18"/>
              </w:rPr>
              <w:t xml:space="preserve">URI of the resource located in an alternative </w:t>
            </w:r>
            <w:del w:id="308" w:author="Huawei [Abdessamad] 2024-04" w:date="2024-04-07T17:10:00Z">
              <w:r w:rsidRPr="00490E4C" w:rsidDel="00FF3384">
                <w:rPr>
                  <w:rFonts w:ascii="Arial" w:hAnsi="Arial"/>
                  <w:sz w:val="18"/>
                </w:rPr>
                <w:delText>V-</w:delText>
              </w:r>
            </w:del>
            <w:r w:rsidRPr="00490E4C">
              <w:rPr>
                <w:rFonts w:ascii="Arial" w:hAnsi="Arial"/>
                <w:sz w:val="18"/>
              </w:rPr>
              <w:t>NEF.</w:t>
            </w:r>
          </w:p>
          <w:p w14:paraId="2A6EF825" w14:textId="77777777" w:rsidR="00FF3384" w:rsidRPr="00490E4C" w:rsidRDefault="00FF3384" w:rsidP="00E4202F">
            <w:pPr>
              <w:keepNext/>
              <w:keepLines/>
              <w:spacing w:after="0"/>
              <w:rPr>
                <w:rFonts w:ascii="Arial" w:hAnsi="Arial"/>
                <w:sz w:val="18"/>
              </w:rPr>
            </w:pPr>
          </w:p>
          <w:p w14:paraId="031C4638"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311C55ED" w14:textId="77777777" w:rsidTr="00E4202F">
        <w:trPr>
          <w:jc w:val="center"/>
        </w:trPr>
        <w:tc>
          <w:tcPr>
            <w:tcW w:w="5000" w:type="pct"/>
            <w:gridSpan w:val="5"/>
          </w:tcPr>
          <w:p w14:paraId="1BA5578C" w14:textId="1B6F0A9D"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309" w:author="Huawei [Abdessamad] 2024-04" w:date="2024-04-07T17:10:00Z">
              <w:r w:rsidR="00115237">
                <w:rPr>
                  <w:rFonts w:ascii="Arial" w:hAnsi="Arial"/>
                  <w:sz w:val="18"/>
                </w:rPr>
                <w:t xml:space="preserve">HTTP </w:t>
              </w:r>
            </w:ins>
            <w:r w:rsidRPr="00490E4C">
              <w:rPr>
                <w:rFonts w:ascii="Arial" w:hAnsi="Arial"/>
                <w:sz w:val="18"/>
              </w:rPr>
              <w:t xml:space="preserve">GET method listed in table 5.2.6-1 of 3GPP TS 29.122 [4] </w:t>
            </w:r>
            <w:ins w:id="310" w:author="Huawei [Abdessamad] 2024-04" w:date="2024-04-07T17:10:00Z">
              <w:r w:rsidR="00115237">
                <w:rPr>
                  <w:rFonts w:ascii="Arial" w:hAnsi="Arial"/>
                  <w:sz w:val="18"/>
                </w:rPr>
                <w:t xml:space="preserve">shall </w:t>
              </w:r>
            </w:ins>
            <w:r w:rsidRPr="00490E4C">
              <w:rPr>
                <w:rFonts w:ascii="Arial" w:hAnsi="Arial"/>
                <w:sz w:val="18"/>
              </w:rPr>
              <w:t>also apply.</w:t>
            </w:r>
          </w:p>
        </w:tc>
      </w:tr>
    </w:tbl>
    <w:p w14:paraId="27192430" w14:textId="77777777" w:rsidR="00E2672D" w:rsidRPr="00490E4C" w:rsidRDefault="00E2672D" w:rsidP="00E2672D"/>
    <w:p w14:paraId="0A8E1D08" w14:textId="77777777" w:rsidR="00E2672D" w:rsidRPr="00490E4C" w:rsidRDefault="00E2672D" w:rsidP="00E2672D">
      <w:pPr>
        <w:pStyle w:val="TH"/>
      </w:pPr>
      <w:r w:rsidRPr="00490E4C">
        <w:t>Table 5.36.</w:t>
      </w:r>
      <w:r>
        <w:t>2</w:t>
      </w:r>
      <w:r w:rsidRPr="00490E4C">
        <w:t>.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492418C" w14:textId="77777777" w:rsidTr="00E4202F">
        <w:trPr>
          <w:jc w:val="center"/>
        </w:trPr>
        <w:tc>
          <w:tcPr>
            <w:tcW w:w="825" w:type="pct"/>
            <w:shd w:val="clear" w:color="auto" w:fill="C0C0C0"/>
          </w:tcPr>
          <w:p w14:paraId="08FC7C5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93B1DE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BF6E9E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5A782B9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F2D36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1244668" w14:textId="77777777" w:rsidTr="00E4202F">
        <w:trPr>
          <w:jc w:val="center"/>
        </w:trPr>
        <w:tc>
          <w:tcPr>
            <w:tcW w:w="825" w:type="pct"/>
            <w:shd w:val="clear" w:color="auto" w:fill="auto"/>
          </w:tcPr>
          <w:p w14:paraId="49E96389"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199C6A25"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20A0CC15"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53C215C6"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7CA2618" w14:textId="305C9B05" w:rsidR="00E2672D" w:rsidRPr="00490E4C" w:rsidRDefault="00142569" w:rsidP="00E4202F">
            <w:pPr>
              <w:keepNext/>
              <w:keepLines/>
              <w:spacing w:after="0"/>
              <w:rPr>
                <w:rFonts w:ascii="Arial" w:hAnsi="Arial"/>
                <w:sz w:val="18"/>
              </w:rPr>
            </w:pPr>
            <w:ins w:id="311" w:author="Huawei [Abdessamad] 2024-04" w:date="2024-04-07T17:10:00Z">
              <w:r>
                <w:rPr>
                  <w:rFonts w:ascii="Arial" w:hAnsi="Arial"/>
                  <w:sz w:val="18"/>
                </w:rPr>
                <w:t xml:space="preserve">Contains </w:t>
              </w:r>
            </w:ins>
            <w:del w:id="312" w:author="Huawei [Abdessamad] 2024-04" w:date="2024-04-07T17:10:00Z">
              <w:r w:rsidR="00E2672D" w:rsidRPr="00490E4C" w:rsidDel="00142569">
                <w:rPr>
                  <w:rFonts w:ascii="Arial" w:hAnsi="Arial"/>
                  <w:sz w:val="18"/>
                </w:rPr>
                <w:delText>A</w:delText>
              </w:r>
            </w:del>
            <w:ins w:id="313" w:author="Huawei [Abdessamad] 2024-04" w:date="2024-04-07T17:10:00Z">
              <w:r>
                <w:rPr>
                  <w:rFonts w:ascii="Arial" w:hAnsi="Arial"/>
                  <w:sz w:val="18"/>
                </w:rPr>
                <w:t>a</w:t>
              </w:r>
            </w:ins>
            <w:r w:rsidR="00E2672D" w:rsidRPr="00490E4C">
              <w:rPr>
                <w:rFonts w:ascii="Arial" w:hAnsi="Arial"/>
                <w:sz w:val="18"/>
              </w:rPr>
              <w:t xml:space="preserve">n alternative </w:t>
            </w:r>
            <w:ins w:id="314"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315" w:author="Huawei [Abdessamad] 2024-04" w:date="2024-04-07T17:10:00Z">
              <w:r w:rsidR="00E2672D" w:rsidRPr="00490E4C" w:rsidDel="00373E43">
                <w:rPr>
                  <w:rFonts w:ascii="Arial" w:hAnsi="Arial"/>
                  <w:sz w:val="18"/>
                </w:rPr>
                <w:delText>V-</w:delText>
              </w:r>
            </w:del>
            <w:r w:rsidR="00E2672D" w:rsidRPr="00490E4C">
              <w:rPr>
                <w:rFonts w:ascii="Arial" w:hAnsi="Arial"/>
                <w:sz w:val="18"/>
              </w:rPr>
              <w:t>NEF.</w:t>
            </w:r>
          </w:p>
        </w:tc>
      </w:tr>
    </w:tbl>
    <w:p w14:paraId="67ADB588" w14:textId="77777777" w:rsidR="00E2672D" w:rsidRPr="00490E4C" w:rsidRDefault="00E2672D" w:rsidP="00E2672D"/>
    <w:p w14:paraId="0E1A13A1" w14:textId="77777777" w:rsidR="00E2672D" w:rsidRPr="00490E4C" w:rsidRDefault="00E2672D" w:rsidP="00E2672D">
      <w:pPr>
        <w:pStyle w:val="TH"/>
      </w:pPr>
      <w:r w:rsidRPr="00490E4C">
        <w:t>Table 5.36.</w:t>
      </w:r>
      <w:r>
        <w:t>2</w:t>
      </w:r>
      <w:r w:rsidRPr="00490E4C">
        <w:t>.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EB9712B" w14:textId="77777777" w:rsidTr="00E4202F">
        <w:trPr>
          <w:jc w:val="center"/>
        </w:trPr>
        <w:tc>
          <w:tcPr>
            <w:tcW w:w="825" w:type="pct"/>
            <w:shd w:val="clear" w:color="auto" w:fill="C0C0C0"/>
          </w:tcPr>
          <w:p w14:paraId="196FB1A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CFFF7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32C4695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340B015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253FE17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29A4083" w14:textId="77777777" w:rsidTr="00E4202F">
        <w:trPr>
          <w:jc w:val="center"/>
        </w:trPr>
        <w:tc>
          <w:tcPr>
            <w:tcW w:w="825" w:type="pct"/>
            <w:shd w:val="clear" w:color="auto" w:fill="auto"/>
          </w:tcPr>
          <w:p w14:paraId="4B37376B"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2055D193"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1755B5BE"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4E29FC7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3BC7FF4F" w14:textId="640C8ECB" w:rsidR="00E2672D" w:rsidRPr="00490E4C" w:rsidRDefault="00142569" w:rsidP="00E4202F">
            <w:pPr>
              <w:keepNext/>
              <w:keepLines/>
              <w:spacing w:after="0"/>
              <w:rPr>
                <w:rFonts w:ascii="Arial" w:hAnsi="Arial"/>
                <w:sz w:val="18"/>
              </w:rPr>
            </w:pPr>
            <w:ins w:id="316" w:author="Huawei [Abdessamad] 2024-04" w:date="2024-04-07T17:10:00Z">
              <w:r>
                <w:rPr>
                  <w:rFonts w:ascii="Arial" w:hAnsi="Arial"/>
                  <w:sz w:val="18"/>
                </w:rPr>
                <w:t xml:space="preserve">Contains </w:t>
              </w:r>
            </w:ins>
            <w:del w:id="317" w:author="Huawei [Abdessamad] 2024-04" w:date="2024-04-07T17:10:00Z">
              <w:r w:rsidR="00E2672D" w:rsidRPr="00490E4C" w:rsidDel="00142569">
                <w:rPr>
                  <w:rFonts w:ascii="Arial" w:hAnsi="Arial"/>
                  <w:sz w:val="18"/>
                </w:rPr>
                <w:delText>A</w:delText>
              </w:r>
            </w:del>
            <w:ins w:id="318" w:author="Huawei [Abdessamad] 2024-04" w:date="2024-04-07T17:10:00Z">
              <w:r>
                <w:rPr>
                  <w:rFonts w:ascii="Arial" w:hAnsi="Arial"/>
                  <w:sz w:val="18"/>
                </w:rPr>
                <w:t>a</w:t>
              </w:r>
            </w:ins>
            <w:r w:rsidR="00E2672D" w:rsidRPr="00490E4C">
              <w:rPr>
                <w:rFonts w:ascii="Arial" w:hAnsi="Arial"/>
                <w:sz w:val="18"/>
              </w:rPr>
              <w:t xml:space="preserve">n alternative </w:t>
            </w:r>
            <w:ins w:id="319"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320" w:author="Huawei [Abdessamad] 2024-04" w:date="2024-04-07T17:10:00Z">
              <w:r w:rsidR="00E2672D" w:rsidRPr="00490E4C" w:rsidDel="00373E43">
                <w:rPr>
                  <w:rFonts w:ascii="Arial" w:hAnsi="Arial"/>
                  <w:sz w:val="18"/>
                </w:rPr>
                <w:delText>V-</w:delText>
              </w:r>
            </w:del>
            <w:r w:rsidR="00E2672D" w:rsidRPr="00490E4C">
              <w:rPr>
                <w:rFonts w:ascii="Arial" w:hAnsi="Arial"/>
                <w:sz w:val="18"/>
              </w:rPr>
              <w:t>NEF.</w:t>
            </w:r>
          </w:p>
        </w:tc>
      </w:tr>
    </w:tbl>
    <w:p w14:paraId="72A987A7" w14:textId="77777777" w:rsidR="00E2672D" w:rsidRPr="00490E4C" w:rsidRDefault="00E2672D" w:rsidP="00E2672D"/>
    <w:p w14:paraId="745FCA23"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CC5F5FF" w14:textId="77777777" w:rsidR="00E2672D" w:rsidRPr="00490E4C" w:rsidRDefault="00E2672D">
      <w:pPr>
        <w:pStyle w:val="Heading6"/>
        <w:pPrChange w:id="321" w:author="Huawei [Abdessamad] 2024-04" w:date="2024-04-07T17:55:00Z">
          <w:pPr>
            <w:pStyle w:val="H6"/>
          </w:pPr>
        </w:pPrChange>
      </w:pPr>
      <w:r w:rsidRPr="00490E4C">
        <w:t>5.36.</w:t>
      </w:r>
      <w:r>
        <w:t>2</w:t>
      </w:r>
      <w:r w:rsidRPr="00490E4C">
        <w:t>.3.3.3</w:t>
      </w:r>
      <w:r w:rsidRPr="00490E4C">
        <w:tab/>
        <w:t>PUT</w:t>
      </w:r>
    </w:p>
    <w:p w14:paraId="017B30CD" w14:textId="3E8F724B" w:rsidR="00E2672D" w:rsidRPr="00490E4C" w:rsidRDefault="00E2672D" w:rsidP="00E2672D">
      <w:pPr>
        <w:rPr>
          <w:noProof/>
          <w:lang w:eastAsia="zh-CN"/>
        </w:rPr>
      </w:pPr>
      <w:r w:rsidRPr="00490E4C">
        <w:rPr>
          <w:noProof/>
          <w:lang w:eastAsia="zh-CN"/>
        </w:rPr>
        <w:t xml:space="preserve">The </w:t>
      </w:r>
      <w:ins w:id="322" w:author="Huawei [Abdessamad] 2024-04" w:date="2024-04-07T17:11:00Z">
        <w:r w:rsidR="00B47BC5">
          <w:rPr>
            <w:noProof/>
            <w:lang w:eastAsia="zh-CN"/>
          </w:rPr>
          <w:t xml:space="preserve">HTTP </w:t>
        </w:r>
      </w:ins>
      <w:r w:rsidRPr="00490E4C">
        <w:rPr>
          <w:noProof/>
          <w:lang w:eastAsia="zh-CN"/>
        </w:rPr>
        <w:t xml:space="preserve">PUT method </w:t>
      </w:r>
      <w:del w:id="323" w:author="Huawei [Abdessamad] 2024-04" w:date="2024-04-07T17:11:00Z">
        <w:r w:rsidRPr="00490E4C" w:rsidDel="00A24B47">
          <w:rPr>
            <w:noProof/>
            <w:lang w:eastAsia="zh-CN"/>
          </w:rPr>
          <w:delText>is used</w:delText>
        </w:r>
      </w:del>
      <w:ins w:id="324" w:author="Huawei [Abdessamad] 2024-04" w:date="2024-04-07T17:11:00Z">
        <w:r w:rsidR="00A24B47">
          <w:rPr>
            <w:noProof/>
            <w:lang w:eastAsia="zh-CN"/>
          </w:rPr>
          <w:t>allows</w:t>
        </w:r>
      </w:ins>
      <w:r w:rsidRPr="00490E4C">
        <w:rPr>
          <w:noProof/>
          <w:lang w:eastAsia="zh-CN"/>
        </w:rPr>
        <w:t xml:space="preserve"> to </w:t>
      </w:r>
      <w:del w:id="325" w:author="Huawei [Abdessamad] 2024-04" w:date="2024-04-07T17:11:00Z">
        <w:r w:rsidRPr="00490E4C" w:rsidDel="005562AE">
          <w:rPr>
            <w:noProof/>
            <w:lang w:eastAsia="zh-CN"/>
          </w:rPr>
          <w:delText xml:space="preserve">modify </w:delText>
        </w:r>
      </w:del>
      <w:ins w:id="326" w:author="Huawei [Abdessamad] 2024-04" w:date="2024-04-07T17:11:00Z">
        <w:r w:rsidR="005562AE">
          <w:rPr>
            <w:noProof/>
            <w:lang w:eastAsia="zh-CN"/>
          </w:rPr>
          <w:t>update</w:t>
        </w:r>
        <w:r w:rsidR="005562AE" w:rsidRPr="00490E4C">
          <w:rPr>
            <w:noProof/>
            <w:lang w:eastAsia="zh-CN"/>
          </w:rPr>
          <w:t xml:space="preserve"> </w:t>
        </w:r>
      </w:ins>
      <w:r w:rsidRPr="00490E4C">
        <w:rPr>
          <w:noProof/>
          <w:lang w:eastAsia="zh-CN"/>
        </w:rPr>
        <w:t xml:space="preserve">an existing </w:t>
      </w:r>
      <w:ins w:id="327" w:author="Huawei [Abdessamad] 2024-04" w:date="2024-04-07T17:10:00Z">
        <w:r w:rsidR="00B47BC5">
          <w:rPr>
            <w:noProof/>
            <w:lang w:eastAsia="zh-CN"/>
          </w:rPr>
          <w:t>"</w:t>
        </w:r>
      </w:ins>
      <w:r w:rsidRPr="00490E4C">
        <w:t xml:space="preserve">Individual ECS Address </w:t>
      </w:r>
      <w:r w:rsidRPr="009C7C5C">
        <w:t xml:space="preserve">Configuration </w:t>
      </w:r>
      <w:r w:rsidRPr="00490E4C">
        <w:t>Information</w:t>
      </w:r>
      <w:ins w:id="328" w:author="Huawei [Abdessamad] 2024-04" w:date="2024-04-07T17:10:00Z">
        <w:r w:rsidR="00B47BC5">
          <w:t>"</w:t>
        </w:r>
      </w:ins>
      <w:r w:rsidRPr="00490E4C">
        <w:t xml:space="preserve"> resource</w:t>
      </w:r>
      <w:ins w:id="329" w:author="Huawei [Abdessamad] 2024-04" w:date="2024-04-07T17:11:00Z">
        <w:r w:rsidR="00B47BC5">
          <w:t xml:space="preserve"> at the NEF</w:t>
        </w:r>
      </w:ins>
      <w:r w:rsidRPr="00490E4C">
        <w:rPr>
          <w:noProof/>
          <w:lang w:eastAsia="zh-CN"/>
        </w:rPr>
        <w:t>.</w:t>
      </w:r>
    </w:p>
    <w:p w14:paraId="6E0BD102" w14:textId="77777777" w:rsidR="00E2672D" w:rsidRPr="00490E4C" w:rsidRDefault="00E2672D" w:rsidP="00E2672D">
      <w:pPr>
        <w:rPr>
          <w:noProof/>
          <w:lang w:eastAsia="zh-CN"/>
        </w:rPr>
      </w:pPr>
      <w:r w:rsidRPr="00490E4C">
        <w:t>This method shall support the URI query parameters specified in table 5.36.</w:t>
      </w:r>
      <w:r>
        <w:t>2</w:t>
      </w:r>
      <w:r w:rsidRPr="00490E4C">
        <w:t>.3.3.3-1.</w:t>
      </w:r>
    </w:p>
    <w:p w14:paraId="565E1DD5" w14:textId="77777777" w:rsidR="00E2672D" w:rsidRPr="00490E4C" w:rsidRDefault="00E2672D" w:rsidP="00E2672D">
      <w:pPr>
        <w:pStyle w:val="TH"/>
        <w:rPr>
          <w:rFonts w:cs="Arial"/>
        </w:rPr>
      </w:pPr>
      <w:r w:rsidRPr="00490E4C">
        <w:t>Table 5.36.</w:t>
      </w:r>
      <w:r>
        <w:t>2</w:t>
      </w:r>
      <w:r w:rsidRPr="00490E4C">
        <w:t>.3.3.3-1: URI query parameters supported by the PUT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55"/>
        <w:gridCol w:w="412"/>
        <w:gridCol w:w="1112"/>
        <w:gridCol w:w="3402"/>
        <w:gridCol w:w="1671"/>
      </w:tblGrid>
      <w:tr w:rsidR="00E2672D" w:rsidRPr="00490E4C" w14:paraId="2F10A98E" w14:textId="77777777" w:rsidTr="00E4202F">
        <w:trPr>
          <w:jc w:val="center"/>
        </w:trPr>
        <w:tc>
          <w:tcPr>
            <w:tcW w:w="799" w:type="pct"/>
            <w:tcBorders>
              <w:bottom w:val="single" w:sz="6" w:space="0" w:color="auto"/>
            </w:tcBorders>
            <w:shd w:val="clear" w:color="auto" w:fill="C0C0C0"/>
          </w:tcPr>
          <w:p w14:paraId="73AB4D2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59" w:type="pct"/>
            <w:tcBorders>
              <w:bottom w:val="single" w:sz="6" w:space="0" w:color="auto"/>
            </w:tcBorders>
            <w:shd w:val="clear" w:color="auto" w:fill="C0C0C0"/>
          </w:tcPr>
          <w:p w14:paraId="0DBC4DD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5" w:type="pct"/>
            <w:tcBorders>
              <w:bottom w:val="single" w:sz="6" w:space="0" w:color="auto"/>
            </w:tcBorders>
            <w:shd w:val="clear" w:color="auto" w:fill="C0C0C0"/>
          </w:tcPr>
          <w:p w14:paraId="0C02846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0" w:type="pct"/>
            <w:tcBorders>
              <w:bottom w:val="single" w:sz="6" w:space="0" w:color="auto"/>
            </w:tcBorders>
            <w:shd w:val="clear" w:color="auto" w:fill="C0C0C0"/>
          </w:tcPr>
          <w:p w14:paraId="579D1FD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1775" w:type="pct"/>
            <w:tcBorders>
              <w:bottom w:val="single" w:sz="6" w:space="0" w:color="auto"/>
            </w:tcBorders>
            <w:shd w:val="clear" w:color="auto" w:fill="C0C0C0"/>
          </w:tcPr>
          <w:p w14:paraId="41DBEB4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872" w:type="pct"/>
            <w:tcBorders>
              <w:bottom w:val="single" w:sz="6" w:space="0" w:color="auto"/>
            </w:tcBorders>
            <w:shd w:val="clear" w:color="auto" w:fill="C0C0C0"/>
          </w:tcPr>
          <w:p w14:paraId="2CDCD62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4AE0C083" w14:textId="77777777" w:rsidTr="00E4202F">
        <w:trPr>
          <w:jc w:val="center"/>
        </w:trPr>
        <w:tc>
          <w:tcPr>
            <w:tcW w:w="799" w:type="pct"/>
            <w:tcBorders>
              <w:top w:val="single" w:sz="6" w:space="0" w:color="auto"/>
            </w:tcBorders>
            <w:shd w:val="clear" w:color="auto" w:fill="auto"/>
          </w:tcPr>
          <w:p w14:paraId="2D456B14" w14:textId="77777777" w:rsidR="00E2672D" w:rsidRPr="00490E4C" w:rsidRDefault="00E2672D" w:rsidP="00E4202F">
            <w:pPr>
              <w:keepNext/>
              <w:keepLines/>
              <w:spacing w:after="0"/>
              <w:rPr>
                <w:rFonts w:ascii="Arial" w:hAnsi="Arial"/>
                <w:sz w:val="18"/>
              </w:rPr>
            </w:pPr>
            <w:r w:rsidRPr="00490E4C">
              <w:rPr>
                <w:rFonts w:ascii="Arial" w:hAnsi="Arial"/>
                <w:sz w:val="18"/>
              </w:rPr>
              <w:t>n/a</w:t>
            </w:r>
          </w:p>
        </w:tc>
        <w:tc>
          <w:tcPr>
            <w:tcW w:w="759" w:type="pct"/>
            <w:tcBorders>
              <w:top w:val="single" w:sz="6" w:space="0" w:color="auto"/>
            </w:tcBorders>
          </w:tcPr>
          <w:p w14:paraId="5B29A479" w14:textId="77777777" w:rsidR="00E2672D" w:rsidRPr="00490E4C" w:rsidRDefault="00E2672D" w:rsidP="00E4202F">
            <w:pPr>
              <w:keepNext/>
              <w:keepLines/>
              <w:spacing w:after="0"/>
              <w:rPr>
                <w:rFonts w:ascii="Arial" w:hAnsi="Arial"/>
                <w:sz w:val="18"/>
              </w:rPr>
            </w:pPr>
          </w:p>
        </w:tc>
        <w:tc>
          <w:tcPr>
            <w:tcW w:w="215" w:type="pct"/>
            <w:tcBorders>
              <w:top w:val="single" w:sz="6" w:space="0" w:color="auto"/>
            </w:tcBorders>
          </w:tcPr>
          <w:p w14:paraId="6797975D" w14:textId="77777777" w:rsidR="00E2672D" w:rsidRPr="00490E4C" w:rsidRDefault="00E2672D" w:rsidP="00E4202F">
            <w:pPr>
              <w:keepNext/>
              <w:keepLines/>
              <w:spacing w:after="0"/>
              <w:jc w:val="center"/>
              <w:rPr>
                <w:rFonts w:ascii="Arial" w:hAnsi="Arial"/>
                <w:sz w:val="18"/>
              </w:rPr>
            </w:pPr>
          </w:p>
        </w:tc>
        <w:tc>
          <w:tcPr>
            <w:tcW w:w="580" w:type="pct"/>
            <w:tcBorders>
              <w:top w:val="single" w:sz="6" w:space="0" w:color="auto"/>
            </w:tcBorders>
          </w:tcPr>
          <w:p w14:paraId="3D96A9B8" w14:textId="77777777" w:rsidR="00E2672D" w:rsidRPr="00490E4C" w:rsidRDefault="00E2672D" w:rsidP="00E4202F">
            <w:pPr>
              <w:keepNext/>
              <w:keepLines/>
              <w:spacing w:after="0"/>
              <w:jc w:val="center"/>
              <w:rPr>
                <w:rFonts w:ascii="Arial" w:hAnsi="Arial"/>
                <w:sz w:val="18"/>
              </w:rPr>
            </w:pPr>
          </w:p>
        </w:tc>
        <w:tc>
          <w:tcPr>
            <w:tcW w:w="1775" w:type="pct"/>
            <w:tcBorders>
              <w:top w:val="single" w:sz="6" w:space="0" w:color="auto"/>
            </w:tcBorders>
            <w:shd w:val="clear" w:color="auto" w:fill="auto"/>
          </w:tcPr>
          <w:p w14:paraId="57F9D700" w14:textId="77777777" w:rsidR="00E2672D" w:rsidRPr="00490E4C" w:rsidRDefault="00E2672D" w:rsidP="00E4202F">
            <w:pPr>
              <w:keepNext/>
              <w:keepLines/>
              <w:spacing w:after="0"/>
              <w:rPr>
                <w:rFonts w:ascii="Arial" w:hAnsi="Arial"/>
                <w:sz w:val="18"/>
              </w:rPr>
            </w:pPr>
          </w:p>
        </w:tc>
        <w:tc>
          <w:tcPr>
            <w:tcW w:w="872" w:type="pct"/>
            <w:tcBorders>
              <w:top w:val="single" w:sz="6" w:space="0" w:color="auto"/>
            </w:tcBorders>
          </w:tcPr>
          <w:p w14:paraId="26BA0F11" w14:textId="77777777" w:rsidR="00E2672D" w:rsidRPr="00490E4C" w:rsidRDefault="00E2672D" w:rsidP="00E4202F">
            <w:pPr>
              <w:keepNext/>
              <w:keepLines/>
              <w:spacing w:after="0"/>
              <w:rPr>
                <w:rFonts w:ascii="Arial" w:hAnsi="Arial"/>
                <w:sz w:val="18"/>
              </w:rPr>
            </w:pPr>
          </w:p>
        </w:tc>
      </w:tr>
    </w:tbl>
    <w:p w14:paraId="2B464A6B" w14:textId="77777777" w:rsidR="00E2672D" w:rsidRPr="00490E4C" w:rsidRDefault="00E2672D" w:rsidP="00E2672D"/>
    <w:p w14:paraId="1AAC83F0" w14:textId="59555B71" w:rsidR="008D74C2" w:rsidRDefault="008D74C2" w:rsidP="008D74C2">
      <w:pPr>
        <w:rPr>
          <w:ins w:id="330" w:author="Huawei [Abdessamad] 2024-04" w:date="2024-04-07T17:07:00Z"/>
        </w:rPr>
      </w:pPr>
      <w:ins w:id="331" w:author="Huawei [Abdessamad] 2024-04" w:date="2024-04-07T17:07:00Z">
        <w:r>
          <w:t>This method shall support the request data structures specified in table 5.3</w:t>
        </w:r>
      </w:ins>
      <w:ins w:id="332" w:author="Huawei [Abdessamad] 2024-04" w:date="2024-04-07T17:11:00Z">
        <w:r w:rsidR="00624F2B">
          <w:t>6</w:t>
        </w:r>
      </w:ins>
      <w:ins w:id="333" w:author="Huawei [Abdessamad] 2024-04" w:date="2024-04-07T17:07:00Z">
        <w:r>
          <w:t>.2.3.3.3-2 and the response data structures and response codes specified in table 5.3</w:t>
        </w:r>
      </w:ins>
      <w:ins w:id="334" w:author="Huawei [Abdessamad] 2024-04" w:date="2024-04-07T17:11:00Z">
        <w:r w:rsidR="00624F2B">
          <w:t>6</w:t>
        </w:r>
      </w:ins>
      <w:ins w:id="335" w:author="Huawei [Abdessamad] 2024-04" w:date="2024-04-07T17:07:00Z">
        <w:r>
          <w:t>.2.3.3.3-3.</w:t>
        </w:r>
      </w:ins>
    </w:p>
    <w:p w14:paraId="42A1A2C5" w14:textId="4BDA8EFE" w:rsidR="00E2672D" w:rsidRPr="00490E4C" w:rsidDel="008D74C2" w:rsidRDefault="00E2672D" w:rsidP="00E2672D">
      <w:pPr>
        <w:rPr>
          <w:del w:id="336" w:author="Huawei [Abdessamad] 2024-04" w:date="2024-04-07T17:07:00Z"/>
        </w:rPr>
      </w:pPr>
      <w:del w:id="337" w:author="Huawei [Abdessamad] 2024-04" w:date="2024-04-07T17:07:00Z">
        <w:r w:rsidRPr="00490E4C" w:rsidDel="008D74C2">
          <w:delText>This method shall support the request data structures specified in table 5.36.</w:delText>
        </w:r>
        <w:r w:rsidDel="008D74C2">
          <w:delText>2</w:delText>
        </w:r>
        <w:r w:rsidRPr="00490E4C" w:rsidDel="008D74C2">
          <w:delText>.3.3.3-2, the response data structures and response codes specified in table 5.36.</w:delText>
        </w:r>
        <w:r w:rsidDel="008D74C2">
          <w:delText>2</w:delText>
        </w:r>
        <w:r w:rsidRPr="00490E4C" w:rsidDel="008D74C2">
          <w:delText>.3.3.3-3, and the Location Headers specified in table 5.36.</w:delText>
        </w:r>
        <w:r w:rsidDel="008D74C2">
          <w:delText>2</w:delText>
        </w:r>
        <w:r w:rsidRPr="00490E4C" w:rsidDel="008D74C2">
          <w:delText>.3.3.3-4 and table 5.36.</w:delText>
        </w:r>
        <w:r w:rsidDel="008D74C2">
          <w:delText>2</w:delText>
        </w:r>
        <w:r w:rsidRPr="00490E4C" w:rsidDel="008D74C2">
          <w:delText>.3.3.3-5.</w:delText>
        </w:r>
      </w:del>
    </w:p>
    <w:p w14:paraId="4DEE2660" w14:textId="77777777" w:rsidR="00E2672D" w:rsidRPr="00490E4C" w:rsidRDefault="00E2672D" w:rsidP="00E2672D">
      <w:pPr>
        <w:pStyle w:val="TH"/>
      </w:pPr>
      <w:r w:rsidRPr="00490E4C">
        <w:lastRenderedPageBreak/>
        <w:t>Table 5.36.</w:t>
      </w:r>
      <w:r>
        <w:t>2</w:t>
      </w:r>
      <w:r w:rsidRPr="00490E4C">
        <w:t>.3.3.3-2: Data structures supported by the PU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0C49180E" w14:textId="77777777" w:rsidTr="00E4202F">
        <w:trPr>
          <w:jc w:val="center"/>
        </w:trPr>
        <w:tc>
          <w:tcPr>
            <w:tcW w:w="1612" w:type="dxa"/>
            <w:tcBorders>
              <w:bottom w:val="single" w:sz="6" w:space="0" w:color="auto"/>
            </w:tcBorders>
            <w:shd w:val="clear" w:color="auto" w:fill="C0C0C0"/>
            <w:hideMark/>
          </w:tcPr>
          <w:p w14:paraId="4442FD4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8FC574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63AE072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265454E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93112B7" w14:textId="77777777" w:rsidTr="00E4202F">
        <w:trPr>
          <w:trHeight w:val="413"/>
          <w:jc w:val="center"/>
        </w:trPr>
        <w:tc>
          <w:tcPr>
            <w:tcW w:w="1612" w:type="dxa"/>
            <w:tcBorders>
              <w:top w:val="single" w:sz="6" w:space="0" w:color="auto"/>
            </w:tcBorders>
            <w:hideMark/>
          </w:tcPr>
          <w:p w14:paraId="6B2C7C2B"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422" w:type="dxa"/>
            <w:tcBorders>
              <w:top w:val="single" w:sz="6" w:space="0" w:color="auto"/>
            </w:tcBorders>
            <w:hideMark/>
          </w:tcPr>
          <w:p w14:paraId="24A46879"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1264" w:type="dxa"/>
            <w:tcBorders>
              <w:top w:val="single" w:sz="6" w:space="0" w:color="auto"/>
            </w:tcBorders>
            <w:hideMark/>
          </w:tcPr>
          <w:p w14:paraId="52489E5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6381" w:type="dxa"/>
            <w:tcBorders>
              <w:top w:val="single" w:sz="6" w:space="0" w:color="auto"/>
            </w:tcBorders>
            <w:hideMark/>
          </w:tcPr>
          <w:p w14:paraId="46EEFB72" w14:textId="6FE328AA" w:rsidR="00E2672D" w:rsidRPr="00490E4C" w:rsidRDefault="00E2672D" w:rsidP="00E4202F">
            <w:pPr>
              <w:keepNext/>
              <w:keepLines/>
              <w:spacing w:after="0"/>
              <w:rPr>
                <w:rFonts w:ascii="Arial" w:hAnsi="Arial"/>
                <w:b/>
                <w:sz w:val="18"/>
              </w:rPr>
            </w:pPr>
            <w:del w:id="338" w:author="Huawei [Abdessamad] 2024-04" w:date="2024-04-07T17:12:00Z">
              <w:r w:rsidRPr="00490E4C" w:rsidDel="00820EFB">
                <w:rPr>
                  <w:rFonts w:ascii="Arial" w:hAnsi="Arial"/>
                  <w:sz w:val="18"/>
                </w:rPr>
                <w:delText xml:space="preserve">Modify </w:delText>
              </w:r>
            </w:del>
            <w:ins w:id="339" w:author="Huawei [Abdessamad] 2024-04" w:date="2024-04-07T17:12:00Z">
              <w:r w:rsidR="00820EFB">
                <w:rPr>
                  <w:rFonts w:ascii="Arial" w:hAnsi="Arial"/>
                  <w:sz w:val="18"/>
                </w:rPr>
                <w:t>Contains the updated representation of</w:t>
              </w:r>
              <w:r w:rsidR="00820EFB" w:rsidRPr="00490E4C">
                <w:rPr>
                  <w:rFonts w:ascii="Arial" w:hAnsi="Arial"/>
                  <w:sz w:val="18"/>
                </w:rPr>
                <w:t xml:space="preserve"> </w:t>
              </w:r>
            </w:ins>
            <w:r w:rsidRPr="00490E4C">
              <w:rPr>
                <w:rFonts w:ascii="Arial" w:hAnsi="Arial"/>
                <w:sz w:val="18"/>
              </w:rPr>
              <w:t xml:space="preserve">the </w:t>
            </w:r>
            <w:ins w:id="340" w:author="Huawei [Abdessamad] 2024-04" w:date="2024-04-07T17:12:00Z">
              <w:r w:rsidR="00820EFB">
                <w:rPr>
                  <w:rFonts w:ascii="Arial" w:hAnsi="Arial"/>
                  <w:sz w:val="18"/>
                </w:rPr>
                <w:t>"</w:t>
              </w:r>
            </w:ins>
            <w:r w:rsidRPr="00490E4C">
              <w:rPr>
                <w:rFonts w:ascii="Arial" w:hAnsi="Arial"/>
                <w:sz w:val="18"/>
              </w:rPr>
              <w:t xml:space="preserve">Individual ECS Address </w:t>
            </w:r>
            <w:r w:rsidRPr="009C7C5C">
              <w:rPr>
                <w:rFonts w:ascii="Arial" w:hAnsi="Arial"/>
                <w:sz w:val="18"/>
              </w:rPr>
              <w:t xml:space="preserve">Configuration </w:t>
            </w:r>
            <w:r w:rsidRPr="00490E4C">
              <w:rPr>
                <w:rFonts w:ascii="Arial" w:hAnsi="Arial"/>
                <w:sz w:val="18"/>
              </w:rPr>
              <w:t>Information</w:t>
            </w:r>
            <w:ins w:id="341" w:author="Huawei [Abdessamad] 2024-04" w:date="2024-04-07T17:12:00Z">
              <w:r w:rsidR="00820EFB">
                <w:rPr>
                  <w:rFonts w:ascii="Arial" w:hAnsi="Arial"/>
                  <w:sz w:val="18"/>
                </w:rPr>
                <w:t>"</w:t>
              </w:r>
            </w:ins>
            <w:r w:rsidRPr="00490E4C">
              <w:rPr>
                <w:rFonts w:ascii="Arial" w:hAnsi="Arial"/>
                <w:sz w:val="18"/>
              </w:rPr>
              <w:t xml:space="preserve"> resource.</w:t>
            </w:r>
          </w:p>
        </w:tc>
      </w:tr>
    </w:tbl>
    <w:p w14:paraId="4AA7C933" w14:textId="77777777" w:rsidR="00E2672D" w:rsidRPr="00490E4C" w:rsidRDefault="00E2672D" w:rsidP="00E2672D"/>
    <w:p w14:paraId="21DE97C0" w14:textId="77777777" w:rsidR="00E2672D" w:rsidRPr="00490E4C" w:rsidRDefault="00E2672D" w:rsidP="00E2672D">
      <w:pPr>
        <w:pStyle w:val="TH"/>
      </w:pPr>
      <w:r w:rsidRPr="00490E4C">
        <w:t>Table 5.36.</w:t>
      </w:r>
      <w:r>
        <w:t>2</w:t>
      </w:r>
      <w:r w:rsidRPr="00490E4C">
        <w:t>.3.3.3-3: Data structures supported by the</w:t>
      </w:r>
      <w:r w:rsidRPr="00490E4C">
        <w:rPr>
          <w:i/>
          <w:color w:val="0000FF"/>
        </w:rPr>
        <w:t xml:space="preserve"> </w:t>
      </w:r>
      <w:r w:rsidRPr="00490E4C">
        <w:t>PU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42" w:author="Huawei [Abdessamad] 2024-04" w:date="2024-04-07T17:1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343">
          <w:tblGrid>
            <w:gridCol w:w="1599"/>
            <w:gridCol w:w="436"/>
            <w:gridCol w:w="1258"/>
            <w:gridCol w:w="1130"/>
            <w:gridCol w:w="5268"/>
          </w:tblGrid>
        </w:tblGridChange>
      </w:tblGrid>
      <w:tr w:rsidR="00E2672D" w:rsidRPr="00490E4C" w14:paraId="3678B6A4" w14:textId="77777777" w:rsidTr="00D24BA7">
        <w:trPr>
          <w:jc w:val="center"/>
          <w:trPrChange w:id="344" w:author="Huawei [Abdessamad] 2024-04" w:date="2024-04-07T17:12:00Z">
            <w:trPr>
              <w:jc w:val="center"/>
            </w:trPr>
          </w:trPrChange>
        </w:trPr>
        <w:tc>
          <w:tcPr>
            <w:tcW w:w="825" w:type="pct"/>
            <w:tcBorders>
              <w:bottom w:val="single" w:sz="6" w:space="0" w:color="auto"/>
            </w:tcBorders>
            <w:shd w:val="clear" w:color="auto" w:fill="C0C0C0"/>
            <w:hideMark/>
            <w:tcPrChange w:id="345" w:author="Huawei [Abdessamad] 2024-04" w:date="2024-04-07T17:12:00Z">
              <w:tcPr>
                <w:tcW w:w="825" w:type="pct"/>
                <w:tcBorders>
                  <w:bottom w:val="single" w:sz="6" w:space="0" w:color="auto"/>
                </w:tcBorders>
                <w:shd w:val="clear" w:color="auto" w:fill="C0C0C0"/>
                <w:hideMark/>
              </w:tcPr>
            </w:tcPrChange>
          </w:tcPr>
          <w:p w14:paraId="73705BA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346" w:author="Huawei [Abdessamad] 2024-04" w:date="2024-04-07T17:12:00Z">
              <w:tcPr>
                <w:tcW w:w="225" w:type="pct"/>
                <w:tcBorders>
                  <w:bottom w:val="single" w:sz="6" w:space="0" w:color="auto"/>
                </w:tcBorders>
                <w:shd w:val="clear" w:color="auto" w:fill="C0C0C0"/>
                <w:hideMark/>
              </w:tcPr>
            </w:tcPrChange>
          </w:tcPr>
          <w:p w14:paraId="387899F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347" w:author="Huawei [Abdessamad] 2024-04" w:date="2024-04-07T17:12:00Z">
              <w:tcPr>
                <w:tcW w:w="649" w:type="pct"/>
                <w:tcBorders>
                  <w:bottom w:val="single" w:sz="6" w:space="0" w:color="auto"/>
                </w:tcBorders>
                <w:shd w:val="clear" w:color="auto" w:fill="C0C0C0"/>
                <w:hideMark/>
              </w:tcPr>
            </w:tcPrChange>
          </w:tcPr>
          <w:p w14:paraId="05B673A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84" w:type="pct"/>
            <w:tcBorders>
              <w:bottom w:val="single" w:sz="6" w:space="0" w:color="auto"/>
            </w:tcBorders>
            <w:shd w:val="clear" w:color="auto" w:fill="C0C0C0"/>
            <w:hideMark/>
            <w:tcPrChange w:id="348" w:author="Huawei [Abdessamad] 2024-04" w:date="2024-04-07T17:12:00Z">
              <w:tcPr>
                <w:tcW w:w="583" w:type="pct"/>
                <w:tcBorders>
                  <w:bottom w:val="single" w:sz="6" w:space="0" w:color="auto"/>
                </w:tcBorders>
                <w:shd w:val="clear" w:color="auto" w:fill="C0C0C0"/>
                <w:hideMark/>
              </w:tcPr>
            </w:tcPrChange>
          </w:tcPr>
          <w:p w14:paraId="438014A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17" w:type="pct"/>
            <w:tcBorders>
              <w:bottom w:val="single" w:sz="6" w:space="0" w:color="auto"/>
            </w:tcBorders>
            <w:shd w:val="clear" w:color="auto" w:fill="C0C0C0"/>
            <w:hideMark/>
            <w:tcPrChange w:id="349" w:author="Huawei [Abdessamad] 2024-04" w:date="2024-04-07T17:12:00Z">
              <w:tcPr>
                <w:tcW w:w="2718" w:type="pct"/>
                <w:tcBorders>
                  <w:bottom w:val="single" w:sz="6" w:space="0" w:color="auto"/>
                </w:tcBorders>
                <w:shd w:val="clear" w:color="auto" w:fill="C0C0C0"/>
                <w:hideMark/>
              </w:tcPr>
            </w:tcPrChange>
          </w:tcPr>
          <w:p w14:paraId="23A61B7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AF50FD3" w14:textId="77777777" w:rsidTr="00D24BA7">
        <w:trPr>
          <w:jc w:val="center"/>
          <w:trPrChange w:id="350" w:author="Huawei [Abdessamad] 2024-04" w:date="2024-04-07T17:12:00Z">
            <w:trPr>
              <w:jc w:val="center"/>
            </w:trPr>
          </w:trPrChange>
        </w:trPr>
        <w:tc>
          <w:tcPr>
            <w:tcW w:w="825" w:type="pct"/>
            <w:tcBorders>
              <w:top w:val="single" w:sz="6" w:space="0" w:color="auto"/>
            </w:tcBorders>
            <w:hideMark/>
            <w:tcPrChange w:id="351" w:author="Huawei [Abdessamad] 2024-04" w:date="2024-04-07T17:12:00Z">
              <w:tcPr>
                <w:tcW w:w="825" w:type="pct"/>
                <w:tcBorders>
                  <w:top w:val="single" w:sz="6" w:space="0" w:color="auto"/>
                </w:tcBorders>
                <w:hideMark/>
              </w:tcPr>
            </w:tcPrChange>
          </w:tcPr>
          <w:p w14:paraId="5003889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Change w:id="352" w:author="Huawei [Abdessamad] 2024-04" w:date="2024-04-07T17:12:00Z">
              <w:tcPr>
                <w:tcW w:w="225" w:type="pct"/>
                <w:tcBorders>
                  <w:top w:val="single" w:sz="6" w:space="0" w:color="auto"/>
                </w:tcBorders>
                <w:hideMark/>
              </w:tcPr>
            </w:tcPrChange>
          </w:tcPr>
          <w:p w14:paraId="329B1E7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Change w:id="353" w:author="Huawei [Abdessamad] 2024-04" w:date="2024-04-07T17:12:00Z">
              <w:tcPr>
                <w:tcW w:w="649" w:type="pct"/>
                <w:tcBorders>
                  <w:top w:val="single" w:sz="6" w:space="0" w:color="auto"/>
                </w:tcBorders>
                <w:hideMark/>
              </w:tcPr>
            </w:tcPrChange>
          </w:tcPr>
          <w:p w14:paraId="03EC4B0B"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1</w:t>
            </w:r>
          </w:p>
        </w:tc>
        <w:tc>
          <w:tcPr>
            <w:tcW w:w="784" w:type="pct"/>
            <w:tcBorders>
              <w:top w:val="single" w:sz="6" w:space="0" w:color="auto"/>
            </w:tcBorders>
            <w:hideMark/>
            <w:tcPrChange w:id="354" w:author="Huawei [Abdessamad] 2024-04" w:date="2024-04-07T17:12:00Z">
              <w:tcPr>
                <w:tcW w:w="583" w:type="pct"/>
                <w:tcBorders>
                  <w:top w:val="single" w:sz="6" w:space="0" w:color="auto"/>
                </w:tcBorders>
                <w:hideMark/>
              </w:tcPr>
            </w:tcPrChange>
          </w:tcPr>
          <w:p w14:paraId="1B07A4FD"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w:t>
            </w:r>
            <w:r w:rsidRPr="00490E4C">
              <w:rPr>
                <w:rFonts w:ascii="Arial" w:hAnsi="Arial"/>
                <w:sz w:val="18"/>
                <w:lang w:eastAsia="zh-CN"/>
              </w:rPr>
              <w:t>0 OK</w:t>
            </w:r>
          </w:p>
        </w:tc>
        <w:tc>
          <w:tcPr>
            <w:tcW w:w="2517" w:type="pct"/>
            <w:tcBorders>
              <w:top w:val="single" w:sz="6" w:space="0" w:color="auto"/>
            </w:tcBorders>
            <w:hideMark/>
            <w:tcPrChange w:id="355" w:author="Huawei [Abdessamad] 2024-04" w:date="2024-04-07T17:12:00Z">
              <w:tcPr>
                <w:tcW w:w="2718" w:type="pct"/>
                <w:tcBorders>
                  <w:top w:val="single" w:sz="6" w:space="0" w:color="auto"/>
                </w:tcBorders>
                <w:hideMark/>
              </w:tcPr>
            </w:tcPrChange>
          </w:tcPr>
          <w:p w14:paraId="0F513609" w14:textId="7CF248E3" w:rsidR="00E2672D" w:rsidRPr="00490E4C" w:rsidDel="00D76E41" w:rsidRDefault="00E2672D">
            <w:pPr>
              <w:pStyle w:val="TAL"/>
              <w:rPr>
                <w:del w:id="356" w:author="Huawei [Abdessamad] 2024-04" w:date="2024-04-07T17:12:00Z"/>
              </w:rPr>
              <w:pPrChange w:id="357" w:author="Huawei [Abdessamad] 2024-04" w:date="2024-04-07T17:12:00Z">
                <w:pPr>
                  <w:keepNext/>
                  <w:keepLines/>
                  <w:spacing w:afterLines="50" w:after="120"/>
                </w:pPr>
              </w:pPrChange>
            </w:pPr>
            <w:r w:rsidRPr="00490E4C">
              <w:t>Successful case.</w:t>
            </w:r>
            <w:ins w:id="358" w:author="Huawei [Abdessamad] 2024-04" w:date="2024-04-07T17:12:00Z">
              <w:r w:rsidR="00D76E41">
                <w:t xml:space="preserve"> </w:t>
              </w:r>
            </w:ins>
          </w:p>
          <w:p w14:paraId="3992AC9F" w14:textId="25B172A1" w:rsidR="00E2672D" w:rsidRPr="00490E4C" w:rsidRDefault="00D76E41">
            <w:pPr>
              <w:pStyle w:val="TAL"/>
              <w:pPrChange w:id="359" w:author="Huawei [Abdessamad] 2024-04" w:date="2024-04-07T17:12:00Z">
                <w:pPr>
                  <w:keepNext/>
                  <w:keepLines/>
                  <w:spacing w:afterLines="50" w:after="120"/>
                </w:pPr>
              </w:pPrChange>
            </w:pPr>
            <w:ins w:id="360" w:author="Huawei [Abdessamad] 2024-04" w:date="2024-04-07T17:13:00Z">
              <w:r w:rsidRPr="00D76E41">
                <w:t xml:space="preserve">The </w:t>
              </w:r>
              <w:r>
                <w:t>"</w:t>
              </w:r>
              <w:r w:rsidRPr="00490E4C">
                <w:t xml:space="preserve">Individual ECS Address </w:t>
              </w:r>
              <w:r w:rsidRPr="009C7C5C">
                <w:t xml:space="preserve">Configuration </w:t>
              </w:r>
              <w:r w:rsidRPr="00490E4C">
                <w:t>Information</w:t>
              </w:r>
              <w:r>
                <w:t>"</w:t>
              </w:r>
              <w:r w:rsidRPr="00490E4C">
                <w:t xml:space="preserve"> resource</w:t>
              </w:r>
              <w:r w:rsidRPr="00D76E41">
                <w:t xml:space="preserve"> is successfully </w:t>
              </w:r>
              <w:r w:rsidR="004E2B14">
                <w:t>updated</w:t>
              </w:r>
              <w:r w:rsidRPr="00D76E41">
                <w:t xml:space="preserve"> and a representation of the updated resource is returned in the response body.</w:t>
              </w:r>
            </w:ins>
            <w:del w:id="361" w:author="Huawei [Abdessamad] 2024-04" w:date="2024-04-07T17:13:00Z">
              <w:r w:rsidR="00E2672D" w:rsidRPr="00490E4C" w:rsidDel="00D76E41">
                <w:delText xml:space="preserve">The </w:delText>
              </w:r>
              <w:r w:rsidR="00E2672D" w:rsidDel="00D76E41">
                <w:delText xml:space="preserve">representation of the </w:delText>
              </w:r>
              <w:r w:rsidR="00E2672D" w:rsidRPr="00490E4C" w:rsidDel="00D76E41">
                <w:delText xml:space="preserve">updated ECS Address </w:delText>
              </w:r>
              <w:r w:rsidR="00E2672D" w:rsidRPr="009C7C5C" w:rsidDel="00D76E41">
                <w:delText xml:space="preserve">Configuration </w:delText>
              </w:r>
              <w:r w:rsidR="00E2672D" w:rsidRPr="00490E4C" w:rsidDel="00D76E41">
                <w:delText>Information</w:delText>
              </w:r>
              <w:r w:rsidR="00E2672D" w:rsidDel="00D76E41">
                <w:delText xml:space="preserve"> is returned</w:delText>
              </w:r>
              <w:r w:rsidR="00E2672D" w:rsidRPr="00490E4C" w:rsidDel="00D76E41">
                <w:delText>.</w:delText>
              </w:r>
            </w:del>
          </w:p>
        </w:tc>
      </w:tr>
      <w:tr w:rsidR="00E2672D" w:rsidRPr="00490E4C" w14:paraId="41D87F3C" w14:textId="77777777" w:rsidTr="00D24BA7">
        <w:trPr>
          <w:jc w:val="center"/>
          <w:trPrChange w:id="362" w:author="Huawei [Abdessamad] 2024-04" w:date="2024-04-07T17:12:00Z">
            <w:trPr>
              <w:jc w:val="center"/>
            </w:trPr>
          </w:trPrChange>
        </w:trPr>
        <w:tc>
          <w:tcPr>
            <w:tcW w:w="825" w:type="pct"/>
            <w:tcPrChange w:id="363" w:author="Huawei [Abdessamad] 2024-04" w:date="2024-04-07T17:12:00Z">
              <w:tcPr>
                <w:tcW w:w="825" w:type="pct"/>
              </w:tcPr>
            </w:tcPrChange>
          </w:tcPr>
          <w:p w14:paraId="366CF71B" w14:textId="77668689" w:rsidR="00E2672D" w:rsidRPr="00490E4C" w:rsidRDefault="00E2672D" w:rsidP="00E4202F">
            <w:pPr>
              <w:keepNext/>
              <w:keepLines/>
              <w:spacing w:after="0"/>
              <w:rPr>
                <w:rFonts w:ascii="Arial" w:hAnsi="Arial"/>
                <w:sz w:val="18"/>
                <w:lang w:eastAsia="zh-CN"/>
              </w:rPr>
            </w:pPr>
            <w:del w:id="364" w:author="Huawei [Abdessamad] 2024-04" w:date="2024-04-07T17:11:00Z">
              <w:r w:rsidRPr="00490E4C" w:rsidDel="00BD6030">
                <w:rPr>
                  <w:rFonts w:ascii="Arial" w:hAnsi="Arial"/>
                  <w:sz w:val="18"/>
                  <w:lang w:eastAsia="zh-CN"/>
                </w:rPr>
                <w:delText>N</w:delText>
              </w:r>
            </w:del>
            <w:ins w:id="365" w:author="Huawei [Abdessamad] 2024-04" w:date="2024-04-07T17:11:00Z">
              <w:r w:rsidR="00BD6030">
                <w:rPr>
                  <w:rFonts w:ascii="Arial" w:hAnsi="Arial"/>
                  <w:sz w:val="18"/>
                  <w:lang w:eastAsia="zh-CN"/>
                </w:rPr>
                <w:t>n</w:t>
              </w:r>
            </w:ins>
            <w:r w:rsidRPr="00490E4C">
              <w:rPr>
                <w:rFonts w:ascii="Arial" w:hAnsi="Arial"/>
                <w:sz w:val="18"/>
                <w:lang w:eastAsia="zh-CN"/>
              </w:rPr>
              <w:t>/</w:t>
            </w:r>
            <w:del w:id="366" w:author="Huawei [Abdessamad] 2024-04" w:date="2024-04-07T17:11:00Z">
              <w:r w:rsidRPr="00490E4C" w:rsidDel="00BD6030">
                <w:rPr>
                  <w:rFonts w:ascii="Arial" w:hAnsi="Arial"/>
                  <w:sz w:val="18"/>
                  <w:lang w:eastAsia="zh-CN"/>
                </w:rPr>
                <w:delText>A</w:delText>
              </w:r>
            </w:del>
            <w:ins w:id="367" w:author="Huawei [Abdessamad] 2024-04" w:date="2024-04-07T17:11:00Z">
              <w:r w:rsidR="00BD6030">
                <w:rPr>
                  <w:rFonts w:ascii="Arial" w:hAnsi="Arial"/>
                  <w:sz w:val="18"/>
                  <w:lang w:eastAsia="zh-CN"/>
                </w:rPr>
                <w:t>a</w:t>
              </w:r>
            </w:ins>
          </w:p>
        </w:tc>
        <w:tc>
          <w:tcPr>
            <w:tcW w:w="225" w:type="pct"/>
            <w:tcPrChange w:id="368" w:author="Huawei [Abdessamad] 2024-04" w:date="2024-04-07T17:12:00Z">
              <w:tcPr>
                <w:tcW w:w="225" w:type="pct"/>
              </w:tcPr>
            </w:tcPrChange>
          </w:tcPr>
          <w:p w14:paraId="0D509E67" w14:textId="77777777" w:rsidR="00E2672D" w:rsidRPr="00490E4C" w:rsidRDefault="00E2672D" w:rsidP="00E4202F">
            <w:pPr>
              <w:keepNext/>
              <w:keepLines/>
              <w:spacing w:after="0"/>
              <w:jc w:val="center"/>
              <w:rPr>
                <w:rFonts w:ascii="Arial" w:hAnsi="Arial"/>
                <w:sz w:val="18"/>
                <w:lang w:eastAsia="zh-CN"/>
              </w:rPr>
            </w:pPr>
          </w:p>
        </w:tc>
        <w:tc>
          <w:tcPr>
            <w:tcW w:w="649" w:type="pct"/>
            <w:tcPrChange w:id="369" w:author="Huawei [Abdessamad] 2024-04" w:date="2024-04-07T17:12:00Z">
              <w:tcPr>
                <w:tcW w:w="649" w:type="pct"/>
              </w:tcPr>
            </w:tcPrChange>
          </w:tcPr>
          <w:p w14:paraId="68D995DB" w14:textId="77777777" w:rsidR="00E2672D" w:rsidRPr="00490E4C" w:rsidRDefault="00E2672D" w:rsidP="00E4202F">
            <w:pPr>
              <w:keepNext/>
              <w:keepLines/>
              <w:spacing w:after="0"/>
              <w:jc w:val="center"/>
              <w:rPr>
                <w:rFonts w:ascii="Arial" w:hAnsi="Arial"/>
                <w:sz w:val="18"/>
                <w:lang w:eastAsia="zh-CN"/>
              </w:rPr>
            </w:pPr>
          </w:p>
        </w:tc>
        <w:tc>
          <w:tcPr>
            <w:tcW w:w="784" w:type="pct"/>
            <w:tcPrChange w:id="370" w:author="Huawei [Abdessamad] 2024-04" w:date="2024-04-07T17:12:00Z">
              <w:tcPr>
                <w:tcW w:w="583" w:type="pct"/>
              </w:tcPr>
            </w:tcPrChange>
          </w:tcPr>
          <w:p w14:paraId="7E56D47D"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204 No Content</w:t>
            </w:r>
          </w:p>
        </w:tc>
        <w:tc>
          <w:tcPr>
            <w:tcW w:w="2517" w:type="pct"/>
            <w:tcPrChange w:id="371" w:author="Huawei [Abdessamad] 2024-04" w:date="2024-04-07T17:12:00Z">
              <w:tcPr>
                <w:tcW w:w="2718" w:type="pct"/>
              </w:tcPr>
            </w:tcPrChange>
          </w:tcPr>
          <w:p w14:paraId="6422A8C2" w14:textId="72D07874" w:rsidR="00E2672D" w:rsidDel="00FB72DF" w:rsidRDefault="00E2672D">
            <w:pPr>
              <w:pStyle w:val="TAL"/>
              <w:rPr>
                <w:del w:id="372" w:author="Huawei [Abdessamad] 2024-04" w:date="2024-04-07T17:13:00Z"/>
              </w:rPr>
              <w:pPrChange w:id="373" w:author="Huawei [Abdessamad] 2024-04" w:date="2024-04-07T17:12:00Z">
                <w:pPr>
                  <w:keepNext/>
                  <w:keepLines/>
                  <w:spacing w:afterLines="50" w:after="120"/>
                </w:pPr>
              </w:pPrChange>
            </w:pPr>
            <w:r w:rsidRPr="00490E4C">
              <w:t>Successful case.</w:t>
            </w:r>
            <w:ins w:id="374" w:author="Huawei [Abdessamad] 2024-04" w:date="2024-04-07T17:13:00Z">
              <w:r w:rsidR="00FB72DF">
                <w:t xml:space="preserve"> </w:t>
              </w:r>
            </w:ins>
          </w:p>
          <w:p w14:paraId="20B1034E" w14:textId="346474A2" w:rsidR="00E2672D" w:rsidRPr="00490E4C" w:rsidRDefault="00FB72DF">
            <w:pPr>
              <w:pStyle w:val="TAL"/>
              <w:pPrChange w:id="375" w:author="Huawei [Abdessamad] 2024-04" w:date="2024-04-07T17:12:00Z">
                <w:pPr>
                  <w:keepNext/>
                  <w:keepLines/>
                  <w:spacing w:afterLines="50" w:after="120"/>
                </w:pPr>
              </w:pPrChange>
            </w:pPr>
            <w:ins w:id="376" w:author="Huawei [Abdessamad] 2024-04" w:date="2024-04-07T17:13:00Z">
              <w:r w:rsidRPr="00D76E41">
                <w:t xml:space="preserve">The </w:t>
              </w:r>
              <w:r>
                <w:t>"</w:t>
              </w:r>
              <w:r w:rsidRPr="00490E4C">
                <w:t xml:space="preserve">Individual ECS Address </w:t>
              </w:r>
              <w:r w:rsidRPr="009C7C5C">
                <w:t xml:space="preserve">Configuration </w:t>
              </w:r>
              <w:r w:rsidRPr="00490E4C">
                <w:t>Information</w:t>
              </w:r>
              <w:r>
                <w:t>"</w:t>
              </w:r>
              <w:r w:rsidRPr="00490E4C">
                <w:t xml:space="preserve"> resource</w:t>
              </w:r>
              <w:r w:rsidRPr="00D76E41">
                <w:t xml:space="preserve"> is successfully </w:t>
              </w:r>
              <w:r>
                <w:t>updated</w:t>
              </w:r>
              <w:r w:rsidRPr="00D76E41">
                <w:t xml:space="preserve"> </w:t>
              </w:r>
              <w:r w:rsidRPr="00E4354F">
                <w:rPr>
                  <w:noProof/>
                </w:rPr>
                <w:t>and no content is returned in the response body</w:t>
              </w:r>
              <w:r w:rsidRPr="00D76E41">
                <w:t>.</w:t>
              </w:r>
            </w:ins>
            <w:del w:id="377" w:author="Huawei [Abdessamad] 2024-04" w:date="2024-04-07T17:13:00Z">
              <w:r w:rsidR="00E2672D" w:rsidRPr="00490E4C" w:rsidDel="00FB72DF">
                <w:delText xml:space="preserve">The ECS Address </w:delText>
              </w:r>
              <w:r w:rsidR="00E2672D" w:rsidRPr="009C7C5C" w:rsidDel="00FB72DF">
                <w:delText xml:space="preserve">Configuration </w:delText>
              </w:r>
              <w:r w:rsidR="00E2672D" w:rsidDel="00FB72DF">
                <w:delText xml:space="preserve">Information </w:delText>
              </w:r>
              <w:r w:rsidR="00E2672D" w:rsidRPr="00490E4C" w:rsidDel="00FB72DF">
                <w:delText>was updated successfully.</w:delText>
              </w:r>
            </w:del>
          </w:p>
        </w:tc>
      </w:tr>
      <w:tr w:rsidR="00E2672D" w:rsidRPr="00490E4C" w14:paraId="04C80507" w14:textId="77777777" w:rsidTr="00D24BA7">
        <w:trPr>
          <w:jc w:val="center"/>
          <w:trPrChange w:id="378" w:author="Huawei [Abdessamad] 2024-04" w:date="2024-04-07T17:12:00Z">
            <w:trPr>
              <w:jc w:val="center"/>
            </w:trPr>
          </w:trPrChange>
        </w:trPr>
        <w:tc>
          <w:tcPr>
            <w:tcW w:w="825" w:type="pct"/>
            <w:tcPrChange w:id="379" w:author="Huawei [Abdessamad] 2024-04" w:date="2024-04-07T17:12:00Z">
              <w:tcPr>
                <w:tcW w:w="825" w:type="pct"/>
              </w:tcPr>
            </w:tcPrChange>
          </w:tcPr>
          <w:p w14:paraId="2995E79B" w14:textId="0FC5B196" w:rsidR="00E2672D" w:rsidRPr="00490E4C" w:rsidRDefault="00E2672D" w:rsidP="00E4202F">
            <w:pPr>
              <w:keepNext/>
              <w:keepLines/>
              <w:spacing w:after="0"/>
              <w:rPr>
                <w:rFonts w:ascii="Arial" w:hAnsi="Arial"/>
                <w:sz w:val="18"/>
                <w:lang w:eastAsia="zh-CN"/>
              </w:rPr>
            </w:pPr>
            <w:del w:id="380" w:author="Huawei [Abdessamad] 2024-04" w:date="2024-04-07T17:11:00Z">
              <w:r w:rsidRPr="00490E4C" w:rsidDel="00BD6030">
                <w:rPr>
                  <w:rFonts w:ascii="Arial" w:hAnsi="Arial"/>
                  <w:sz w:val="18"/>
                  <w:lang w:eastAsia="zh-CN"/>
                </w:rPr>
                <w:delText>N</w:delText>
              </w:r>
            </w:del>
            <w:ins w:id="381" w:author="Huawei [Abdessamad] 2024-04" w:date="2024-04-07T17:11:00Z">
              <w:r w:rsidR="00BD6030">
                <w:rPr>
                  <w:rFonts w:ascii="Arial" w:hAnsi="Arial"/>
                  <w:sz w:val="18"/>
                  <w:lang w:eastAsia="zh-CN"/>
                </w:rPr>
                <w:t>n</w:t>
              </w:r>
            </w:ins>
            <w:r w:rsidRPr="00490E4C">
              <w:rPr>
                <w:rFonts w:ascii="Arial" w:hAnsi="Arial"/>
                <w:sz w:val="18"/>
                <w:lang w:eastAsia="zh-CN"/>
              </w:rPr>
              <w:t>/</w:t>
            </w:r>
            <w:del w:id="382" w:author="Huawei [Abdessamad] 2024-04" w:date="2024-04-07T17:11:00Z">
              <w:r w:rsidRPr="00490E4C" w:rsidDel="00BD6030">
                <w:rPr>
                  <w:rFonts w:ascii="Arial" w:hAnsi="Arial"/>
                  <w:sz w:val="18"/>
                  <w:lang w:eastAsia="zh-CN"/>
                </w:rPr>
                <w:delText>A</w:delText>
              </w:r>
            </w:del>
            <w:ins w:id="383" w:author="Huawei [Abdessamad] 2024-04" w:date="2024-04-07T17:11:00Z">
              <w:r w:rsidR="00BD6030">
                <w:rPr>
                  <w:rFonts w:ascii="Arial" w:hAnsi="Arial"/>
                  <w:sz w:val="18"/>
                  <w:lang w:eastAsia="zh-CN"/>
                </w:rPr>
                <w:t>a</w:t>
              </w:r>
            </w:ins>
          </w:p>
        </w:tc>
        <w:tc>
          <w:tcPr>
            <w:tcW w:w="225" w:type="pct"/>
            <w:tcPrChange w:id="384" w:author="Huawei [Abdessamad] 2024-04" w:date="2024-04-07T17:12:00Z">
              <w:tcPr>
                <w:tcW w:w="225" w:type="pct"/>
              </w:tcPr>
            </w:tcPrChange>
          </w:tcPr>
          <w:p w14:paraId="76E2F1BC" w14:textId="77777777" w:rsidR="00E2672D" w:rsidRPr="00490E4C" w:rsidRDefault="00E2672D" w:rsidP="00E4202F">
            <w:pPr>
              <w:keepNext/>
              <w:keepLines/>
              <w:spacing w:after="0"/>
              <w:jc w:val="center"/>
              <w:rPr>
                <w:rFonts w:ascii="Arial" w:hAnsi="Arial"/>
                <w:sz w:val="18"/>
                <w:lang w:eastAsia="zh-CN"/>
              </w:rPr>
            </w:pPr>
          </w:p>
        </w:tc>
        <w:tc>
          <w:tcPr>
            <w:tcW w:w="649" w:type="pct"/>
            <w:tcPrChange w:id="385" w:author="Huawei [Abdessamad] 2024-04" w:date="2024-04-07T17:12:00Z">
              <w:tcPr>
                <w:tcW w:w="649" w:type="pct"/>
              </w:tcPr>
            </w:tcPrChange>
          </w:tcPr>
          <w:p w14:paraId="7B609D9F" w14:textId="77777777" w:rsidR="00E2672D" w:rsidRPr="00490E4C" w:rsidRDefault="00E2672D" w:rsidP="00E4202F">
            <w:pPr>
              <w:keepNext/>
              <w:keepLines/>
              <w:spacing w:after="0"/>
              <w:jc w:val="center"/>
              <w:rPr>
                <w:rFonts w:ascii="Arial" w:hAnsi="Arial"/>
                <w:sz w:val="18"/>
                <w:lang w:eastAsia="zh-CN"/>
              </w:rPr>
            </w:pPr>
          </w:p>
        </w:tc>
        <w:tc>
          <w:tcPr>
            <w:tcW w:w="784" w:type="pct"/>
            <w:tcPrChange w:id="386" w:author="Huawei [Abdessamad] 2024-04" w:date="2024-04-07T17:12:00Z">
              <w:tcPr>
                <w:tcW w:w="583" w:type="pct"/>
              </w:tcPr>
            </w:tcPrChange>
          </w:tcPr>
          <w:p w14:paraId="448BE55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517" w:type="pct"/>
            <w:tcPrChange w:id="387" w:author="Huawei [Abdessamad] 2024-04" w:date="2024-04-07T17:12:00Z">
              <w:tcPr>
                <w:tcW w:w="2718" w:type="pct"/>
              </w:tcPr>
            </w:tcPrChange>
          </w:tcPr>
          <w:p w14:paraId="69DC0A7E" w14:textId="77777777" w:rsidR="00AA225B" w:rsidRDefault="00E2672D" w:rsidP="004B029F">
            <w:pPr>
              <w:pStyle w:val="TAL"/>
              <w:rPr>
                <w:ins w:id="388" w:author="Huawei [Abdessamad] 2024-04" w:date="2024-04-07T17:14:00Z"/>
              </w:rPr>
            </w:pPr>
            <w:r w:rsidRPr="00490E4C">
              <w:t>Temporary redirection</w:t>
            </w:r>
            <w:del w:id="389" w:author="Huawei [Abdessamad] 2024-04" w:date="2024-04-07T17:14:00Z">
              <w:r w:rsidRPr="00490E4C" w:rsidDel="00AA225B">
                <w:delText xml:space="preserve">, during the ECS Address </w:delText>
              </w:r>
              <w:r w:rsidRPr="009C7C5C" w:rsidDel="00AA225B">
                <w:delText xml:space="preserve">Configuration </w:delText>
              </w:r>
              <w:r w:rsidRPr="00490E4C" w:rsidDel="00AA225B">
                <w:delText>Information modification</w:delText>
              </w:r>
            </w:del>
            <w:r w:rsidRPr="00490E4C">
              <w:t>.</w:t>
            </w:r>
            <w:del w:id="390" w:author="Huawei [Abdessamad] 2024-04" w:date="2024-04-07T17:14:00Z">
              <w:r w:rsidRPr="00490E4C" w:rsidDel="00AA225B">
                <w:delText xml:space="preserve"> </w:delText>
              </w:r>
            </w:del>
          </w:p>
          <w:p w14:paraId="3495AA8F" w14:textId="77777777" w:rsidR="00AA225B" w:rsidRDefault="00AA225B" w:rsidP="004B029F">
            <w:pPr>
              <w:pStyle w:val="TAL"/>
              <w:rPr>
                <w:ins w:id="391" w:author="Huawei [Abdessamad] 2024-04" w:date="2024-04-07T17:14:00Z"/>
              </w:rPr>
            </w:pPr>
          </w:p>
          <w:p w14:paraId="45EAB2FE" w14:textId="6CBD0092" w:rsidR="00E2672D" w:rsidRDefault="00E2672D" w:rsidP="004B029F">
            <w:pPr>
              <w:pStyle w:val="TAL"/>
              <w:rPr>
                <w:ins w:id="392" w:author="Huawei [Abdessamad] 2024-04" w:date="2024-04-07T17:14:00Z"/>
              </w:rPr>
            </w:pPr>
            <w:r w:rsidRPr="00490E4C">
              <w:t xml:space="preserve">The response shall include a Location header field containing an alternative </w:t>
            </w:r>
            <w:ins w:id="393" w:author="Huawei [Abdessamad] 2024-04" w:date="2024-04-07T17:09:00Z">
              <w:r w:rsidR="0049435D">
                <w:t xml:space="preserve">target </w:t>
              </w:r>
            </w:ins>
            <w:r w:rsidRPr="00490E4C">
              <w:t xml:space="preserve">URI of the resource located in an alternative </w:t>
            </w:r>
            <w:del w:id="394" w:author="Huawei [Abdessamad] 2024-04" w:date="2024-04-07T17:14:00Z">
              <w:r w:rsidRPr="00490E4C" w:rsidDel="00AA225B">
                <w:delText>V-</w:delText>
              </w:r>
            </w:del>
            <w:r w:rsidRPr="00490E4C">
              <w:t>NEF.</w:t>
            </w:r>
          </w:p>
          <w:p w14:paraId="29CBCBF7" w14:textId="77777777" w:rsidR="00AA225B" w:rsidRPr="00490E4C" w:rsidRDefault="00AA225B">
            <w:pPr>
              <w:pStyle w:val="TAL"/>
              <w:pPrChange w:id="395" w:author="Huawei [Abdessamad] 2024-04" w:date="2024-04-07T17:12:00Z">
                <w:pPr>
                  <w:keepNext/>
                  <w:keepLines/>
                  <w:spacing w:after="0"/>
                </w:pPr>
              </w:pPrChange>
            </w:pPr>
          </w:p>
          <w:p w14:paraId="57E1996E" w14:textId="77777777" w:rsidR="00E2672D" w:rsidRPr="00490E4C" w:rsidRDefault="00E2672D">
            <w:pPr>
              <w:pStyle w:val="TAL"/>
              <w:pPrChange w:id="396" w:author="Huawei [Abdessamad] 2024-04" w:date="2024-04-07T17:12:00Z">
                <w:pPr>
                  <w:keepNext/>
                  <w:keepLines/>
                  <w:spacing w:afterLines="50" w:after="120"/>
                </w:pPr>
              </w:pPrChange>
            </w:pPr>
            <w:r w:rsidRPr="00490E4C">
              <w:t>Redirection handling is described in clause 5.2.10 of 3GPP TS 29.122 [4].</w:t>
            </w:r>
          </w:p>
        </w:tc>
      </w:tr>
      <w:tr w:rsidR="00E2672D" w:rsidRPr="00490E4C" w14:paraId="4ABA1E4F" w14:textId="77777777" w:rsidTr="00D24BA7">
        <w:trPr>
          <w:jc w:val="center"/>
          <w:trPrChange w:id="397" w:author="Huawei [Abdessamad] 2024-04" w:date="2024-04-07T17:12:00Z">
            <w:trPr>
              <w:jc w:val="center"/>
            </w:trPr>
          </w:trPrChange>
        </w:trPr>
        <w:tc>
          <w:tcPr>
            <w:tcW w:w="825" w:type="pct"/>
            <w:tcPrChange w:id="398" w:author="Huawei [Abdessamad] 2024-04" w:date="2024-04-07T17:12:00Z">
              <w:tcPr>
                <w:tcW w:w="825" w:type="pct"/>
              </w:tcPr>
            </w:tcPrChange>
          </w:tcPr>
          <w:p w14:paraId="08759EE2" w14:textId="0D280BD5" w:rsidR="00E2672D" w:rsidRPr="00490E4C" w:rsidRDefault="00E2672D" w:rsidP="00E4202F">
            <w:pPr>
              <w:keepNext/>
              <w:keepLines/>
              <w:spacing w:after="0"/>
              <w:rPr>
                <w:rFonts w:ascii="Arial" w:hAnsi="Arial"/>
                <w:sz w:val="18"/>
                <w:lang w:eastAsia="zh-CN"/>
              </w:rPr>
            </w:pPr>
            <w:del w:id="399" w:author="Huawei [Abdessamad] 2024-04" w:date="2024-04-07T17:11:00Z">
              <w:r w:rsidRPr="00490E4C" w:rsidDel="00BD6030">
                <w:rPr>
                  <w:rFonts w:ascii="Arial" w:hAnsi="Arial"/>
                  <w:sz w:val="18"/>
                  <w:lang w:eastAsia="zh-CN"/>
                </w:rPr>
                <w:delText>N</w:delText>
              </w:r>
            </w:del>
            <w:ins w:id="400" w:author="Huawei [Abdessamad] 2024-04" w:date="2024-04-07T17:11:00Z">
              <w:r w:rsidR="00BD6030">
                <w:rPr>
                  <w:rFonts w:ascii="Arial" w:hAnsi="Arial"/>
                  <w:sz w:val="18"/>
                  <w:lang w:eastAsia="zh-CN"/>
                </w:rPr>
                <w:t>n</w:t>
              </w:r>
            </w:ins>
            <w:r w:rsidRPr="00490E4C">
              <w:rPr>
                <w:rFonts w:ascii="Arial" w:hAnsi="Arial"/>
                <w:sz w:val="18"/>
                <w:lang w:eastAsia="zh-CN"/>
              </w:rPr>
              <w:t>/</w:t>
            </w:r>
            <w:del w:id="401" w:author="Huawei [Abdessamad] 2024-04" w:date="2024-04-07T17:11:00Z">
              <w:r w:rsidRPr="00490E4C" w:rsidDel="00BD6030">
                <w:rPr>
                  <w:rFonts w:ascii="Arial" w:hAnsi="Arial"/>
                  <w:sz w:val="18"/>
                  <w:lang w:eastAsia="zh-CN"/>
                </w:rPr>
                <w:delText>A</w:delText>
              </w:r>
            </w:del>
            <w:ins w:id="402" w:author="Huawei [Abdessamad] 2024-04" w:date="2024-04-07T17:11:00Z">
              <w:r w:rsidR="00BD6030">
                <w:rPr>
                  <w:rFonts w:ascii="Arial" w:hAnsi="Arial"/>
                  <w:sz w:val="18"/>
                  <w:lang w:eastAsia="zh-CN"/>
                </w:rPr>
                <w:t>a</w:t>
              </w:r>
            </w:ins>
          </w:p>
        </w:tc>
        <w:tc>
          <w:tcPr>
            <w:tcW w:w="225" w:type="pct"/>
            <w:tcPrChange w:id="403" w:author="Huawei [Abdessamad] 2024-04" w:date="2024-04-07T17:12:00Z">
              <w:tcPr>
                <w:tcW w:w="225" w:type="pct"/>
              </w:tcPr>
            </w:tcPrChange>
          </w:tcPr>
          <w:p w14:paraId="235D0691" w14:textId="77777777" w:rsidR="00E2672D" w:rsidRPr="00490E4C" w:rsidRDefault="00E2672D" w:rsidP="00E4202F">
            <w:pPr>
              <w:keepNext/>
              <w:keepLines/>
              <w:spacing w:after="0"/>
              <w:jc w:val="center"/>
              <w:rPr>
                <w:rFonts w:ascii="Arial" w:hAnsi="Arial"/>
                <w:sz w:val="18"/>
                <w:lang w:eastAsia="zh-CN"/>
              </w:rPr>
            </w:pPr>
          </w:p>
        </w:tc>
        <w:tc>
          <w:tcPr>
            <w:tcW w:w="649" w:type="pct"/>
            <w:tcPrChange w:id="404" w:author="Huawei [Abdessamad] 2024-04" w:date="2024-04-07T17:12:00Z">
              <w:tcPr>
                <w:tcW w:w="649" w:type="pct"/>
              </w:tcPr>
            </w:tcPrChange>
          </w:tcPr>
          <w:p w14:paraId="42D1A093" w14:textId="77777777" w:rsidR="00E2672D" w:rsidRPr="00490E4C" w:rsidRDefault="00E2672D" w:rsidP="00E4202F">
            <w:pPr>
              <w:keepNext/>
              <w:keepLines/>
              <w:spacing w:after="0"/>
              <w:jc w:val="center"/>
              <w:rPr>
                <w:rFonts w:ascii="Arial" w:hAnsi="Arial"/>
                <w:sz w:val="18"/>
                <w:lang w:eastAsia="zh-CN"/>
              </w:rPr>
            </w:pPr>
          </w:p>
        </w:tc>
        <w:tc>
          <w:tcPr>
            <w:tcW w:w="784" w:type="pct"/>
            <w:tcPrChange w:id="405" w:author="Huawei [Abdessamad] 2024-04" w:date="2024-04-07T17:12:00Z">
              <w:tcPr>
                <w:tcW w:w="583" w:type="pct"/>
              </w:tcPr>
            </w:tcPrChange>
          </w:tcPr>
          <w:p w14:paraId="7F09EE35"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517" w:type="pct"/>
            <w:tcPrChange w:id="406" w:author="Huawei [Abdessamad] 2024-04" w:date="2024-04-07T17:12:00Z">
              <w:tcPr>
                <w:tcW w:w="2718" w:type="pct"/>
              </w:tcPr>
            </w:tcPrChange>
          </w:tcPr>
          <w:p w14:paraId="5C0F7EEB" w14:textId="77777777" w:rsidR="0088130B" w:rsidRDefault="00E2672D" w:rsidP="004B029F">
            <w:pPr>
              <w:pStyle w:val="TAL"/>
              <w:rPr>
                <w:ins w:id="407" w:author="Huawei [Abdessamad] 2024-04" w:date="2024-04-07T17:14:00Z"/>
              </w:rPr>
            </w:pPr>
            <w:r w:rsidRPr="00490E4C">
              <w:t>Permanent redirection</w:t>
            </w:r>
            <w:del w:id="408" w:author="Huawei [Abdessamad] 2024-04" w:date="2024-04-07T17:14:00Z">
              <w:r w:rsidRPr="00490E4C" w:rsidDel="0088130B">
                <w:delText xml:space="preserve">, during the ECS Address </w:delText>
              </w:r>
              <w:r w:rsidRPr="009C7C5C" w:rsidDel="0088130B">
                <w:delText xml:space="preserve">Configuration </w:delText>
              </w:r>
              <w:r w:rsidRPr="00490E4C" w:rsidDel="0088130B">
                <w:delText>Information modification</w:delText>
              </w:r>
            </w:del>
            <w:r w:rsidRPr="00490E4C">
              <w:t>.</w:t>
            </w:r>
            <w:del w:id="409" w:author="Huawei [Abdessamad] 2024-04" w:date="2024-04-07T17:14:00Z">
              <w:r w:rsidRPr="00490E4C" w:rsidDel="0088130B">
                <w:delText xml:space="preserve"> </w:delText>
              </w:r>
            </w:del>
          </w:p>
          <w:p w14:paraId="5AC20773" w14:textId="77777777" w:rsidR="0088130B" w:rsidRDefault="0088130B" w:rsidP="004B029F">
            <w:pPr>
              <w:pStyle w:val="TAL"/>
              <w:rPr>
                <w:ins w:id="410" w:author="Huawei [Abdessamad] 2024-04" w:date="2024-04-07T17:14:00Z"/>
              </w:rPr>
            </w:pPr>
          </w:p>
          <w:p w14:paraId="3B045A0B" w14:textId="60A4A1E3" w:rsidR="00E2672D" w:rsidRDefault="00E2672D" w:rsidP="004B029F">
            <w:pPr>
              <w:pStyle w:val="TAL"/>
              <w:rPr>
                <w:ins w:id="411" w:author="Huawei [Abdessamad] 2024-04" w:date="2024-04-07T17:14:00Z"/>
              </w:rPr>
            </w:pPr>
            <w:r w:rsidRPr="00490E4C">
              <w:t xml:space="preserve">The response shall include a Location header field containing an alternative </w:t>
            </w:r>
            <w:ins w:id="412" w:author="Huawei [Abdessamad] 2024-04" w:date="2024-04-07T17:09:00Z">
              <w:r w:rsidR="0049435D">
                <w:t xml:space="preserve">target </w:t>
              </w:r>
            </w:ins>
            <w:r w:rsidRPr="00490E4C">
              <w:t xml:space="preserve">URI of the resource located in an alternative </w:t>
            </w:r>
            <w:del w:id="413" w:author="Huawei [Abdessamad] 2024-04" w:date="2024-04-07T17:14:00Z">
              <w:r w:rsidRPr="00490E4C" w:rsidDel="0088130B">
                <w:delText>V-</w:delText>
              </w:r>
            </w:del>
            <w:r w:rsidRPr="00490E4C">
              <w:t>NEF.</w:t>
            </w:r>
          </w:p>
          <w:p w14:paraId="26E37CE0" w14:textId="77777777" w:rsidR="0088130B" w:rsidRPr="00490E4C" w:rsidRDefault="0088130B">
            <w:pPr>
              <w:pStyle w:val="TAL"/>
              <w:pPrChange w:id="414" w:author="Huawei [Abdessamad] 2024-04" w:date="2024-04-07T17:12:00Z">
                <w:pPr>
                  <w:keepNext/>
                  <w:keepLines/>
                  <w:spacing w:after="0"/>
                </w:pPr>
              </w:pPrChange>
            </w:pPr>
          </w:p>
          <w:p w14:paraId="30FF3C54" w14:textId="77777777" w:rsidR="00E2672D" w:rsidRPr="00490E4C" w:rsidRDefault="00E2672D">
            <w:pPr>
              <w:pStyle w:val="TAL"/>
              <w:pPrChange w:id="415" w:author="Huawei [Abdessamad] 2024-04" w:date="2024-04-07T17:12:00Z">
                <w:pPr>
                  <w:keepNext/>
                  <w:keepLines/>
                  <w:spacing w:afterLines="50" w:after="120"/>
                </w:pPr>
              </w:pPrChange>
            </w:pPr>
            <w:r w:rsidRPr="00490E4C">
              <w:t>Redirection handling is described in clause 5.2.10 of 3GPP TS 29.122 [4].</w:t>
            </w:r>
          </w:p>
        </w:tc>
      </w:tr>
      <w:tr w:rsidR="00E2672D" w:rsidRPr="00490E4C" w14:paraId="1336412C" w14:textId="77777777" w:rsidTr="00E4202F">
        <w:trPr>
          <w:jc w:val="center"/>
        </w:trPr>
        <w:tc>
          <w:tcPr>
            <w:tcW w:w="5000" w:type="pct"/>
            <w:gridSpan w:val="5"/>
          </w:tcPr>
          <w:p w14:paraId="61299497" w14:textId="52204528"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416" w:author="Huawei [Abdessamad] 2024-04" w:date="2024-04-07T17:14:00Z">
              <w:r w:rsidR="00173EEE">
                <w:rPr>
                  <w:rFonts w:ascii="Arial" w:hAnsi="Arial"/>
                  <w:sz w:val="18"/>
                </w:rPr>
                <w:t xml:space="preserve">HTTP </w:t>
              </w:r>
            </w:ins>
            <w:r w:rsidRPr="00490E4C">
              <w:rPr>
                <w:rFonts w:ascii="Arial" w:hAnsi="Arial"/>
                <w:sz w:val="18"/>
              </w:rPr>
              <w:t xml:space="preserve">PUT method listed in table 5.2.6-1 of 3GPP TS 29.122 [4] </w:t>
            </w:r>
            <w:ins w:id="417" w:author="Huawei [Abdessamad] 2024-04" w:date="2024-04-07T17:14:00Z">
              <w:r w:rsidR="00173EEE">
                <w:rPr>
                  <w:rFonts w:ascii="Arial" w:hAnsi="Arial"/>
                  <w:sz w:val="18"/>
                </w:rPr>
                <w:t xml:space="preserve">shall </w:t>
              </w:r>
            </w:ins>
            <w:r w:rsidRPr="00490E4C">
              <w:rPr>
                <w:rFonts w:ascii="Arial" w:hAnsi="Arial"/>
                <w:sz w:val="18"/>
              </w:rPr>
              <w:t>also apply.</w:t>
            </w:r>
          </w:p>
        </w:tc>
      </w:tr>
    </w:tbl>
    <w:p w14:paraId="236EE012" w14:textId="77777777" w:rsidR="00E2672D" w:rsidRPr="00490E4C" w:rsidRDefault="00E2672D" w:rsidP="00E2672D"/>
    <w:p w14:paraId="6F96D705" w14:textId="77777777" w:rsidR="00E2672D" w:rsidRPr="00490E4C" w:rsidRDefault="00E2672D" w:rsidP="00E2672D">
      <w:pPr>
        <w:pStyle w:val="TH"/>
      </w:pPr>
      <w:r w:rsidRPr="00490E4C">
        <w:t>Table 5.36.</w:t>
      </w:r>
      <w:r>
        <w:t>2</w:t>
      </w:r>
      <w:r w:rsidRPr="00490E4C">
        <w:t>.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4C8AD911" w14:textId="77777777" w:rsidTr="00E4202F">
        <w:trPr>
          <w:jc w:val="center"/>
        </w:trPr>
        <w:tc>
          <w:tcPr>
            <w:tcW w:w="825" w:type="pct"/>
            <w:shd w:val="clear" w:color="auto" w:fill="C0C0C0"/>
          </w:tcPr>
          <w:p w14:paraId="08C3DBC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CD2DF4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0CC379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557CF69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360DDAA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1EAF9041" w14:textId="77777777" w:rsidTr="00E4202F">
        <w:trPr>
          <w:jc w:val="center"/>
        </w:trPr>
        <w:tc>
          <w:tcPr>
            <w:tcW w:w="825" w:type="pct"/>
            <w:shd w:val="clear" w:color="auto" w:fill="auto"/>
          </w:tcPr>
          <w:p w14:paraId="05B64030"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3BC93134"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30716179"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08B520A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27B3256D" w14:textId="1919F018" w:rsidR="00E2672D" w:rsidRPr="00490E4C" w:rsidRDefault="003757EE" w:rsidP="00E4202F">
            <w:pPr>
              <w:keepNext/>
              <w:keepLines/>
              <w:spacing w:after="0"/>
              <w:rPr>
                <w:rFonts w:ascii="Arial" w:hAnsi="Arial"/>
                <w:sz w:val="18"/>
              </w:rPr>
            </w:pPr>
            <w:ins w:id="418" w:author="Huawei [Abdessamad] 2024-04" w:date="2024-04-07T17:14:00Z">
              <w:r>
                <w:rPr>
                  <w:rFonts w:ascii="Arial" w:hAnsi="Arial"/>
                  <w:sz w:val="18"/>
                </w:rPr>
                <w:t xml:space="preserve">Contains </w:t>
              </w:r>
            </w:ins>
            <w:del w:id="419" w:author="Huawei [Abdessamad] 2024-04" w:date="2024-04-07T17:14:00Z">
              <w:r w:rsidR="00E2672D" w:rsidRPr="00490E4C" w:rsidDel="003757EE">
                <w:rPr>
                  <w:rFonts w:ascii="Arial" w:hAnsi="Arial"/>
                  <w:sz w:val="18"/>
                </w:rPr>
                <w:delText>A</w:delText>
              </w:r>
            </w:del>
            <w:ins w:id="420" w:author="Huawei [Abdessamad] 2024-04" w:date="2024-04-07T17:14:00Z">
              <w:r>
                <w:rPr>
                  <w:rFonts w:ascii="Arial" w:hAnsi="Arial"/>
                  <w:sz w:val="18"/>
                </w:rPr>
                <w:t>a</w:t>
              </w:r>
            </w:ins>
            <w:r w:rsidR="00E2672D" w:rsidRPr="00490E4C">
              <w:rPr>
                <w:rFonts w:ascii="Arial" w:hAnsi="Arial"/>
                <w:sz w:val="18"/>
              </w:rPr>
              <w:t xml:space="preserve">n alternative </w:t>
            </w:r>
            <w:ins w:id="421"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422"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503DD64B" w14:textId="77777777" w:rsidR="00E2672D" w:rsidRPr="00490E4C" w:rsidRDefault="00E2672D" w:rsidP="00E2672D"/>
    <w:p w14:paraId="6F52DC6D" w14:textId="77777777" w:rsidR="00E2672D" w:rsidRPr="00490E4C" w:rsidRDefault="00E2672D" w:rsidP="00E2672D">
      <w:pPr>
        <w:pStyle w:val="TH"/>
      </w:pPr>
      <w:r w:rsidRPr="00490E4C">
        <w:t>Table 5.36.</w:t>
      </w:r>
      <w:r>
        <w:t>2</w:t>
      </w:r>
      <w:r w:rsidRPr="00490E4C">
        <w:t>.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326B4688" w14:textId="77777777" w:rsidTr="00E4202F">
        <w:trPr>
          <w:jc w:val="center"/>
        </w:trPr>
        <w:tc>
          <w:tcPr>
            <w:tcW w:w="825" w:type="pct"/>
            <w:shd w:val="clear" w:color="auto" w:fill="C0C0C0"/>
          </w:tcPr>
          <w:p w14:paraId="58DF31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058DA2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59D48E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1E0291D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63A0FF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96FF709" w14:textId="77777777" w:rsidTr="00E4202F">
        <w:trPr>
          <w:jc w:val="center"/>
        </w:trPr>
        <w:tc>
          <w:tcPr>
            <w:tcW w:w="825" w:type="pct"/>
            <w:shd w:val="clear" w:color="auto" w:fill="auto"/>
          </w:tcPr>
          <w:p w14:paraId="587DA4AC"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67234F72"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50ABB70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6698A576"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091082A0" w14:textId="45D2A77A" w:rsidR="00E2672D" w:rsidRPr="00490E4C" w:rsidRDefault="003757EE" w:rsidP="00E4202F">
            <w:pPr>
              <w:keepNext/>
              <w:keepLines/>
              <w:spacing w:after="0"/>
              <w:rPr>
                <w:rFonts w:ascii="Arial" w:hAnsi="Arial"/>
                <w:sz w:val="18"/>
              </w:rPr>
            </w:pPr>
            <w:ins w:id="423" w:author="Huawei [Abdessamad] 2024-04" w:date="2024-04-07T17:14:00Z">
              <w:r>
                <w:rPr>
                  <w:rFonts w:ascii="Arial" w:hAnsi="Arial"/>
                  <w:sz w:val="18"/>
                </w:rPr>
                <w:t xml:space="preserve">Contains </w:t>
              </w:r>
            </w:ins>
            <w:del w:id="424" w:author="Huawei [Abdessamad] 2024-04" w:date="2024-04-07T17:14:00Z">
              <w:r w:rsidR="00E2672D" w:rsidRPr="00490E4C" w:rsidDel="003757EE">
                <w:rPr>
                  <w:rFonts w:ascii="Arial" w:hAnsi="Arial"/>
                  <w:sz w:val="18"/>
                </w:rPr>
                <w:delText>A</w:delText>
              </w:r>
            </w:del>
            <w:ins w:id="425" w:author="Huawei [Abdessamad] 2024-04" w:date="2024-04-07T17:14:00Z">
              <w:r>
                <w:rPr>
                  <w:rFonts w:ascii="Arial" w:hAnsi="Arial"/>
                  <w:sz w:val="18"/>
                </w:rPr>
                <w:t>a</w:t>
              </w:r>
            </w:ins>
            <w:r w:rsidR="00E2672D" w:rsidRPr="00490E4C">
              <w:rPr>
                <w:rFonts w:ascii="Arial" w:hAnsi="Arial"/>
                <w:sz w:val="18"/>
              </w:rPr>
              <w:t xml:space="preserve">n alternative </w:t>
            </w:r>
            <w:ins w:id="426"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427"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3764F5FA" w14:textId="77777777" w:rsidR="00E2672D" w:rsidRPr="00490E4C" w:rsidRDefault="00E2672D" w:rsidP="00E2672D"/>
    <w:p w14:paraId="19DA8EF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D4C44" w14:textId="77777777" w:rsidR="00E2672D" w:rsidRPr="00490E4C" w:rsidRDefault="00E2672D">
      <w:pPr>
        <w:pStyle w:val="Heading6"/>
        <w:pPrChange w:id="428" w:author="Huawei [Abdessamad] 2024-04" w:date="2024-04-07T17:55:00Z">
          <w:pPr>
            <w:pStyle w:val="H6"/>
          </w:pPr>
        </w:pPrChange>
      </w:pPr>
      <w:r w:rsidRPr="00490E4C">
        <w:t>5.36.</w:t>
      </w:r>
      <w:r>
        <w:t>2</w:t>
      </w:r>
      <w:r w:rsidRPr="00490E4C">
        <w:t>.3.3.4</w:t>
      </w:r>
      <w:r w:rsidRPr="00490E4C">
        <w:tab/>
        <w:t>DELETE</w:t>
      </w:r>
    </w:p>
    <w:p w14:paraId="45A39B61" w14:textId="50BECE07" w:rsidR="00E2672D" w:rsidRPr="00490E4C" w:rsidRDefault="00E2672D" w:rsidP="00E2672D">
      <w:pPr>
        <w:rPr>
          <w:noProof/>
          <w:lang w:eastAsia="zh-CN"/>
        </w:rPr>
      </w:pPr>
      <w:r w:rsidRPr="00490E4C">
        <w:rPr>
          <w:noProof/>
          <w:lang w:eastAsia="zh-CN"/>
        </w:rPr>
        <w:t xml:space="preserve">The DELETE method </w:t>
      </w:r>
      <w:ins w:id="429" w:author="Huawei [Abdessamad] 2024-04" w:date="2024-04-07T17:15:00Z">
        <w:r w:rsidR="00864407">
          <w:rPr>
            <w:noProof/>
            <w:lang w:eastAsia="zh-CN"/>
          </w:rPr>
          <w:t xml:space="preserve">allows to </w:t>
        </w:r>
      </w:ins>
      <w:r w:rsidRPr="00490E4C">
        <w:rPr>
          <w:noProof/>
          <w:lang w:eastAsia="zh-CN"/>
        </w:rPr>
        <w:t>delete</w:t>
      </w:r>
      <w:del w:id="430" w:author="Huawei [Abdessamad] 2024-04" w:date="2024-04-07T17:15:00Z">
        <w:r w:rsidRPr="00490E4C" w:rsidDel="00864407">
          <w:rPr>
            <w:noProof/>
            <w:lang w:eastAsia="zh-CN"/>
          </w:rPr>
          <w:delText>s</w:delText>
        </w:r>
      </w:del>
      <w:r w:rsidRPr="00490E4C">
        <w:rPr>
          <w:noProof/>
          <w:lang w:eastAsia="zh-CN"/>
        </w:rPr>
        <w:t xml:space="preserve"> an existing </w:t>
      </w:r>
      <w:ins w:id="431" w:author="Huawei [Abdessamad] 2024-04" w:date="2024-04-07T17:15:00Z">
        <w:r w:rsidR="00864407">
          <w:rPr>
            <w:noProof/>
            <w:lang w:eastAsia="zh-CN"/>
          </w:rPr>
          <w:t>"</w:t>
        </w:r>
      </w:ins>
      <w:r w:rsidRPr="00490E4C">
        <w:t xml:space="preserve">Individual ECS Address </w:t>
      </w:r>
      <w:r>
        <w:t xml:space="preserve">Configuration </w:t>
      </w:r>
      <w:r w:rsidRPr="00490E4C">
        <w:t>Information</w:t>
      </w:r>
      <w:ins w:id="432" w:author="Huawei [Abdessamad] 2024-04" w:date="2024-04-07T17:15:00Z">
        <w:r w:rsidR="00864407">
          <w:t>"</w:t>
        </w:r>
      </w:ins>
      <w:r w:rsidRPr="00490E4C">
        <w:t xml:space="preserve"> resource</w:t>
      </w:r>
      <w:ins w:id="433" w:author="Huawei [Abdessamad] 2024-04" w:date="2024-04-07T17:15:00Z">
        <w:r w:rsidR="00864407">
          <w:t xml:space="preserve"> at the NEF</w:t>
        </w:r>
      </w:ins>
      <w:r w:rsidRPr="00490E4C">
        <w:rPr>
          <w:noProof/>
          <w:lang w:eastAsia="zh-CN"/>
        </w:rPr>
        <w:t>.</w:t>
      </w:r>
    </w:p>
    <w:p w14:paraId="308CA770" w14:textId="77777777" w:rsidR="00E2672D" w:rsidRPr="00490E4C" w:rsidRDefault="00E2672D" w:rsidP="00E2672D">
      <w:r w:rsidRPr="00490E4C">
        <w:t>This method shall support the URI query parameters specified in table 5.36.</w:t>
      </w:r>
      <w:r>
        <w:t>2</w:t>
      </w:r>
      <w:r w:rsidRPr="00490E4C">
        <w:t>.3.3.4-1.</w:t>
      </w:r>
    </w:p>
    <w:p w14:paraId="1F004D4E" w14:textId="77777777" w:rsidR="00E2672D" w:rsidRPr="00490E4C" w:rsidRDefault="00E2672D" w:rsidP="00E2672D">
      <w:pPr>
        <w:pStyle w:val="TH"/>
        <w:rPr>
          <w:rFonts w:cs="Arial"/>
        </w:rPr>
      </w:pPr>
      <w:r w:rsidRPr="00490E4C">
        <w:lastRenderedPageBreak/>
        <w:t>Table 5.36.</w:t>
      </w:r>
      <w:r>
        <w:t>2</w:t>
      </w:r>
      <w:r w:rsidRPr="00490E4C">
        <w:t>.3.3.4-1: URI query parameters supported by the</w:t>
      </w:r>
      <w:r w:rsidRPr="00490E4C">
        <w:rPr>
          <w:i/>
          <w:color w:val="0000FF"/>
        </w:rPr>
        <w:t xml:space="preserve"> </w:t>
      </w:r>
      <w:r w:rsidRPr="00490E4C">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rsidRPr="00490E4C" w14:paraId="5BBD09F7" w14:textId="77777777" w:rsidTr="00E4202F">
        <w:trPr>
          <w:jc w:val="center"/>
        </w:trPr>
        <w:tc>
          <w:tcPr>
            <w:tcW w:w="825" w:type="pct"/>
            <w:tcBorders>
              <w:bottom w:val="single" w:sz="6" w:space="0" w:color="auto"/>
            </w:tcBorders>
            <w:shd w:val="clear" w:color="auto" w:fill="C0C0C0"/>
            <w:hideMark/>
          </w:tcPr>
          <w:p w14:paraId="69A2661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1633D9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5E2046A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174264C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6922164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EFB10D5" w14:textId="77777777" w:rsidTr="00E4202F">
        <w:trPr>
          <w:jc w:val="center"/>
        </w:trPr>
        <w:tc>
          <w:tcPr>
            <w:tcW w:w="825" w:type="pct"/>
            <w:tcBorders>
              <w:top w:val="single" w:sz="6" w:space="0" w:color="auto"/>
            </w:tcBorders>
            <w:hideMark/>
          </w:tcPr>
          <w:p w14:paraId="7E342BB5" w14:textId="5A55FD9A" w:rsidR="00E2672D" w:rsidRPr="00490E4C" w:rsidRDefault="00E2672D" w:rsidP="00E4202F">
            <w:pPr>
              <w:keepNext/>
              <w:keepLines/>
              <w:spacing w:after="0"/>
              <w:rPr>
                <w:rFonts w:ascii="Arial" w:hAnsi="Arial"/>
                <w:sz w:val="18"/>
                <w:lang w:eastAsia="zh-CN"/>
              </w:rPr>
            </w:pPr>
            <w:del w:id="434" w:author="Huawei [Abdessamad] 2024-04" w:date="2024-04-07T17:16:00Z">
              <w:r w:rsidRPr="00490E4C" w:rsidDel="00AA28C1">
                <w:rPr>
                  <w:rFonts w:ascii="Arial" w:hAnsi="Arial" w:hint="eastAsia"/>
                  <w:sz w:val="18"/>
                  <w:lang w:eastAsia="zh-CN"/>
                </w:rPr>
                <w:delText>N</w:delText>
              </w:r>
            </w:del>
            <w:ins w:id="435" w:author="Huawei [Abdessamad] 2024-04" w:date="2024-04-07T17:16:00Z">
              <w:r w:rsidR="00AA28C1">
                <w:rPr>
                  <w:rFonts w:ascii="Arial" w:hAnsi="Arial"/>
                  <w:sz w:val="18"/>
                  <w:lang w:eastAsia="zh-CN"/>
                </w:rPr>
                <w:t>n</w:t>
              </w:r>
            </w:ins>
            <w:r w:rsidRPr="00490E4C">
              <w:rPr>
                <w:rFonts w:ascii="Arial" w:hAnsi="Arial" w:hint="eastAsia"/>
                <w:sz w:val="18"/>
                <w:lang w:eastAsia="zh-CN"/>
              </w:rPr>
              <w:t>/</w:t>
            </w:r>
            <w:del w:id="436" w:author="Huawei [Abdessamad] 2024-04" w:date="2024-04-07T17:16:00Z">
              <w:r w:rsidRPr="00490E4C" w:rsidDel="00AA28C1">
                <w:rPr>
                  <w:rFonts w:ascii="Arial" w:hAnsi="Arial" w:hint="eastAsia"/>
                  <w:sz w:val="18"/>
                  <w:lang w:eastAsia="zh-CN"/>
                </w:rPr>
                <w:delText>A</w:delText>
              </w:r>
            </w:del>
            <w:ins w:id="437" w:author="Huawei [Abdessamad] 2024-04" w:date="2024-04-07T17:16:00Z">
              <w:r w:rsidR="00AA28C1">
                <w:rPr>
                  <w:rFonts w:ascii="Arial" w:hAnsi="Arial"/>
                  <w:sz w:val="18"/>
                  <w:lang w:eastAsia="zh-CN"/>
                </w:rPr>
                <w:t>a</w:t>
              </w:r>
            </w:ins>
          </w:p>
        </w:tc>
        <w:tc>
          <w:tcPr>
            <w:tcW w:w="732" w:type="pct"/>
            <w:tcBorders>
              <w:top w:val="single" w:sz="6" w:space="0" w:color="auto"/>
            </w:tcBorders>
            <w:hideMark/>
          </w:tcPr>
          <w:p w14:paraId="327DBCEF"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1CC5F22C"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70E83130"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16B3E8EA" w14:textId="77777777" w:rsidR="00E2672D" w:rsidRPr="00490E4C" w:rsidRDefault="00E2672D" w:rsidP="00E4202F">
            <w:pPr>
              <w:keepNext/>
              <w:keepLines/>
              <w:spacing w:after="0"/>
              <w:rPr>
                <w:rFonts w:ascii="Arial" w:hAnsi="Arial"/>
                <w:sz w:val="18"/>
              </w:rPr>
            </w:pPr>
          </w:p>
        </w:tc>
      </w:tr>
    </w:tbl>
    <w:p w14:paraId="50C17B38" w14:textId="77777777" w:rsidR="00E2672D" w:rsidRPr="00490E4C" w:rsidRDefault="00E2672D" w:rsidP="00E2672D"/>
    <w:p w14:paraId="75582B81" w14:textId="1AB110B6" w:rsidR="008D74C2" w:rsidRDefault="008D74C2" w:rsidP="008D74C2">
      <w:pPr>
        <w:rPr>
          <w:ins w:id="438" w:author="Huawei [Abdessamad] 2024-04" w:date="2024-04-07T17:07:00Z"/>
        </w:rPr>
      </w:pPr>
      <w:ins w:id="439" w:author="Huawei [Abdessamad] 2024-04" w:date="2024-04-07T17:07:00Z">
        <w:r>
          <w:t>This method shall support the request data structures specified in table 5.3</w:t>
        </w:r>
      </w:ins>
      <w:ins w:id="440" w:author="Huawei [Abdessamad] 2024-04" w:date="2024-04-07T17:48:00Z">
        <w:r w:rsidR="003C1C91">
          <w:t>6</w:t>
        </w:r>
      </w:ins>
      <w:ins w:id="441" w:author="Huawei [Abdessamad] 2024-04" w:date="2024-04-07T17:07:00Z">
        <w:r>
          <w:t>.2.3.3.</w:t>
        </w:r>
      </w:ins>
      <w:ins w:id="442" w:author="Huawei [Abdessamad] 2024-04" w:date="2024-04-07T17:08:00Z">
        <w:r>
          <w:t>4</w:t>
        </w:r>
      </w:ins>
      <w:ins w:id="443" w:author="Huawei [Abdessamad] 2024-04" w:date="2024-04-07T17:07:00Z">
        <w:r>
          <w:t>-2 and the response data structures and response codes specified in table 5.3</w:t>
        </w:r>
      </w:ins>
      <w:ins w:id="444" w:author="Huawei [Abdessamad] 2024-04" w:date="2024-04-07T17:48:00Z">
        <w:r w:rsidR="003C1C91">
          <w:t>6</w:t>
        </w:r>
      </w:ins>
      <w:ins w:id="445" w:author="Huawei [Abdessamad] 2024-04" w:date="2024-04-07T17:07:00Z">
        <w:r>
          <w:t>.2.3.3.</w:t>
        </w:r>
      </w:ins>
      <w:ins w:id="446" w:author="Huawei [Abdessamad] 2024-04" w:date="2024-04-07T17:08:00Z">
        <w:r>
          <w:t>4</w:t>
        </w:r>
      </w:ins>
      <w:ins w:id="447" w:author="Huawei [Abdessamad] 2024-04" w:date="2024-04-07T17:07:00Z">
        <w:r>
          <w:t>-3.</w:t>
        </w:r>
      </w:ins>
    </w:p>
    <w:p w14:paraId="29A0E3E5" w14:textId="19F55F5D" w:rsidR="00E2672D" w:rsidRPr="00490E4C" w:rsidDel="008D74C2" w:rsidRDefault="00E2672D" w:rsidP="00E2672D">
      <w:pPr>
        <w:rPr>
          <w:del w:id="448" w:author="Huawei [Abdessamad] 2024-04" w:date="2024-04-07T17:07:00Z"/>
        </w:rPr>
      </w:pPr>
      <w:del w:id="449" w:author="Huawei [Abdessamad] 2024-04" w:date="2024-04-07T17:07:00Z">
        <w:r w:rsidRPr="00490E4C" w:rsidDel="008D74C2">
          <w:delText>This method shall support the request data structures specified in table 5.36.</w:delText>
        </w:r>
        <w:r w:rsidDel="008D74C2">
          <w:delText>2</w:delText>
        </w:r>
        <w:r w:rsidRPr="00490E4C" w:rsidDel="008D74C2">
          <w:delText>.3.3.4-2, the response data structures and response codes specified in table 5.36.</w:delText>
        </w:r>
        <w:r w:rsidDel="008D74C2">
          <w:delText>2</w:delText>
        </w:r>
        <w:r w:rsidRPr="00490E4C" w:rsidDel="008D74C2">
          <w:delText>.3.3.4-3, and the Location Headers specified in table 5.36.</w:delText>
        </w:r>
        <w:r w:rsidDel="008D74C2">
          <w:delText>2</w:delText>
        </w:r>
        <w:r w:rsidRPr="00490E4C" w:rsidDel="008D74C2">
          <w:delText>.3.3.4-4 and table 5.36.</w:delText>
        </w:r>
        <w:r w:rsidDel="008D74C2">
          <w:delText>2</w:delText>
        </w:r>
        <w:r w:rsidRPr="00490E4C" w:rsidDel="008D74C2">
          <w:delText>.3.3.4-5.</w:delText>
        </w:r>
      </w:del>
    </w:p>
    <w:p w14:paraId="1C5385C9" w14:textId="77777777" w:rsidR="00E2672D" w:rsidRPr="00490E4C" w:rsidRDefault="00E2672D" w:rsidP="00E2672D">
      <w:pPr>
        <w:pStyle w:val="TH"/>
      </w:pPr>
      <w:r w:rsidRPr="00490E4C">
        <w:t>Table 5.36.</w:t>
      </w:r>
      <w:r>
        <w:t>2</w:t>
      </w:r>
      <w:r w:rsidRPr="00490E4C">
        <w:t>.3.3.4-2: Data structures supported by the DELETE</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Change w:id="450">
          <w:tblGrid>
            <w:gridCol w:w="1612"/>
            <w:gridCol w:w="422"/>
            <w:gridCol w:w="1264"/>
            <w:gridCol w:w="6381"/>
          </w:tblGrid>
        </w:tblGridChange>
      </w:tblGrid>
      <w:tr w:rsidR="00E2672D" w:rsidRPr="00490E4C" w14:paraId="0CA12E8F" w14:textId="77777777" w:rsidTr="00E4202F">
        <w:trPr>
          <w:jc w:val="center"/>
        </w:trPr>
        <w:tc>
          <w:tcPr>
            <w:tcW w:w="1612" w:type="dxa"/>
            <w:tcBorders>
              <w:bottom w:val="single" w:sz="6" w:space="0" w:color="auto"/>
            </w:tcBorders>
            <w:shd w:val="clear" w:color="auto" w:fill="C0C0C0"/>
            <w:hideMark/>
          </w:tcPr>
          <w:p w14:paraId="4B402F5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7864BC5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4B9B895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28EFA53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AF504F6" w14:textId="77777777" w:rsidTr="003932E9">
        <w:tblPrEx>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PrExChange w:id="451" w:author="Huawei [Abdessamad] 2024-04" w:date="2024-04-07T17:16:00Z">
            <w:tblPrEx>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PrEx>
          </w:tblPrExChange>
        </w:tblPrEx>
        <w:trPr>
          <w:trHeight w:val="112"/>
          <w:jc w:val="center"/>
          <w:trPrChange w:id="452" w:author="Huawei [Abdessamad] 2024-04" w:date="2024-04-07T17:16:00Z">
            <w:trPr>
              <w:trHeight w:val="413"/>
              <w:jc w:val="center"/>
            </w:trPr>
          </w:trPrChange>
        </w:trPr>
        <w:tc>
          <w:tcPr>
            <w:tcW w:w="1612" w:type="dxa"/>
            <w:tcBorders>
              <w:top w:val="single" w:sz="6" w:space="0" w:color="auto"/>
            </w:tcBorders>
            <w:hideMark/>
            <w:tcPrChange w:id="453" w:author="Huawei [Abdessamad] 2024-04" w:date="2024-04-07T17:16:00Z">
              <w:tcPr>
                <w:tcW w:w="1612" w:type="dxa"/>
                <w:tcBorders>
                  <w:top w:val="single" w:sz="6" w:space="0" w:color="auto"/>
                </w:tcBorders>
                <w:hideMark/>
              </w:tcPr>
            </w:tcPrChange>
          </w:tcPr>
          <w:p w14:paraId="1E83CAB1" w14:textId="7596E7C1" w:rsidR="00E2672D" w:rsidRPr="00490E4C" w:rsidRDefault="00E2672D">
            <w:pPr>
              <w:pStyle w:val="TAL"/>
              <w:rPr>
                <w:lang w:eastAsia="zh-CN"/>
              </w:rPr>
              <w:pPrChange w:id="454" w:author="Huawei [Abdessamad] 2024-04" w:date="2024-04-07T17:16:00Z">
                <w:pPr>
                  <w:keepNext/>
                  <w:keepLines/>
                  <w:spacing w:after="0"/>
                </w:pPr>
              </w:pPrChange>
            </w:pPr>
            <w:del w:id="455" w:author="Huawei [Abdessamad] 2024-04" w:date="2024-04-07T17:16:00Z">
              <w:r w:rsidRPr="00490E4C" w:rsidDel="00AA28C1">
                <w:rPr>
                  <w:lang w:eastAsia="zh-CN"/>
                </w:rPr>
                <w:delText>N</w:delText>
              </w:r>
            </w:del>
            <w:ins w:id="456" w:author="Huawei [Abdessamad] 2024-04" w:date="2024-04-07T17:16:00Z">
              <w:r w:rsidR="00AA28C1">
                <w:rPr>
                  <w:lang w:eastAsia="zh-CN"/>
                </w:rPr>
                <w:t>n</w:t>
              </w:r>
            </w:ins>
            <w:r w:rsidRPr="00490E4C">
              <w:rPr>
                <w:lang w:eastAsia="zh-CN"/>
              </w:rPr>
              <w:t>/</w:t>
            </w:r>
            <w:del w:id="457" w:author="Huawei [Abdessamad] 2024-04" w:date="2024-04-07T17:16:00Z">
              <w:r w:rsidRPr="00490E4C" w:rsidDel="00AA28C1">
                <w:rPr>
                  <w:lang w:eastAsia="zh-CN"/>
                </w:rPr>
                <w:delText>A</w:delText>
              </w:r>
            </w:del>
            <w:ins w:id="458" w:author="Huawei [Abdessamad] 2024-04" w:date="2024-04-07T17:16:00Z">
              <w:r w:rsidR="00AA28C1">
                <w:rPr>
                  <w:lang w:eastAsia="zh-CN"/>
                </w:rPr>
                <w:t>a</w:t>
              </w:r>
            </w:ins>
          </w:p>
        </w:tc>
        <w:tc>
          <w:tcPr>
            <w:tcW w:w="422" w:type="dxa"/>
            <w:tcBorders>
              <w:top w:val="single" w:sz="6" w:space="0" w:color="auto"/>
            </w:tcBorders>
            <w:tcPrChange w:id="459" w:author="Huawei [Abdessamad] 2024-04" w:date="2024-04-07T17:16:00Z">
              <w:tcPr>
                <w:tcW w:w="422" w:type="dxa"/>
                <w:tcBorders>
                  <w:top w:val="single" w:sz="6" w:space="0" w:color="auto"/>
                </w:tcBorders>
              </w:tcPr>
            </w:tcPrChange>
          </w:tcPr>
          <w:p w14:paraId="41039841" w14:textId="77777777" w:rsidR="00E2672D" w:rsidRPr="00490E4C" w:rsidRDefault="00E2672D">
            <w:pPr>
              <w:pStyle w:val="TAC"/>
              <w:rPr>
                <w:lang w:eastAsia="zh-CN"/>
              </w:rPr>
              <w:pPrChange w:id="460" w:author="Huawei [Abdessamad] 2024-04" w:date="2024-04-07T17:16:00Z">
                <w:pPr>
                  <w:keepNext/>
                  <w:keepLines/>
                  <w:spacing w:after="0"/>
                  <w:jc w:val="center"/>
                </w:pPr>
              </w:pPrChange>
            </w:pPr>
          </w:p>
        </w:tc>
        <w:tc>
          <w:tcPr>
            <w:tcW w:w="1264" w:type="dxa"/>
            <w:tcBorders>
              <w:top w:val="single" w:sz="6" w:space="0" w:color="auto"/>
            </w:tcBorders>
            <w:tcPrChange w:id="461" w:author="Huawei [Abdessamad] 2024-04" w:date="2024-04-07T17:16:00Z">
              <w:tcPr>
                <w:tcW w:w="1264" w:type="dxa"/>
                <w:tcBorders>
                  <w:top w:val="single" w:sz="6" w:space="0" w:color="auto"/>
                </w:tcBorders>
              </w:tcPr>
            </w:tcPrChange>
          </w:tcPr>
          <w:p w14:paraId="41F4D90B" w14:textId="77777777" w:rsidR="00E2672D" w:rsidRPr="00490E4C" w:rsidRDefault="00E2672D">
            <w:pPr>
              <w:pStyle w:val="TAC"/>
              <w:rPr>
                <w:lang w:eastAsia="zh-CN"/>
              </w:rPr>
              <w:pPrChange w:id="462" w:author="Huawei [Abdessamad] 2024-04" w:date="2024-04-07T17:16:00Z">
                <w:pPr>
                  <w:keepNext/>
                  <w:keepLines/>
                  <w:spacing w:after="0"/>
                  <w:jc w:val="center"/>
                </w:pPr>
              </w:pPrChange>
            </w:pPr>
          </w:p>
        </w:tc>
        <w:tc>
          <w:tcPr>
            <w:tcW w:w="6381" w:type="dxa"/>
            <w:tcBorders>
              <w:top w:val="single" w:sz="6" w:space="0" w:color="auto"/>
            </w:tcBorders>
            <w:tcPrChange w:id="463" w:author="Huawei [Abdessamad] 2024-04" w:date="2024-04-07T17:16:00Z">
              <w:tcPr>
                <w:tcW w:w="6381" w:type="dxa"/>
                <w:tcBorders>
                  <w:top w:val="single" w:sz="6" w:space="0" w:color="auto"/>
                </w:tcBorders>
              </w:tcPr>
            </w:tcPrChange>
          </w:tcPr>
          <w:p w14:paraId="69375642" w14:textId="77777777" w:rsidR="00E2672D" w:rsidRPr="00490E4C" w:rsidRDefault="00E2672D">
            <w:pPr>
              <w:pStyle w:val="TAL"/>
              <w:pPrChange w:id="464" w:author="Huawei [Abdessamad] 2024-04" w:date="2024-04-07T17:16:00Z">
                <w:pPr>
                  <w:keepNext/>
                  <w:keepLines/>
                  <w:spacing w:after="0"/>
                </w:pPr>
              </w:pPrChange>
            </w:pPr>
          </w:p>
        </w:tc>
      </w:tr>
    </w:tbl>
    <w:p w14:paraId="74CC02D1" w14:textId="77777777" w:rsidR="00E2672D" w:rsidRPr="00490E4C" w:rsidRDefault="00E2672D" w:rsidP="00E2672D"/>
    <w:p w14:paraId="519507A2" w14:textId="77777777" w:rsidR="00E2672D" w:rsidRPr="00490E4C" w:rsidRDefault="00E2672D" w:rsidP="00E2672D">
      <w:pPr>
        <w:pStyle w:val="TH"/>
      </w:pPr>
      <w:r w:rsidRPr="00490E4C">
        <w:t>Table 5.36.</w:t>
      </w:r>
      <w:r>
        <w:t>2</w:t>
      </w:r>
      <w:r w:rsidRPr="00490E4C">
        <w:t>.3.3.4-3: Data structures supported by the</w:t>
      </w:r>
      <w:r w:rsidRPr="00490E4C">
        <w:rPr>
          <w:i/>
          <w:color w:val="0000FF"/>
        </w:rPr>
        <w:t xml:space="preserve"> </w:t>
      </w:r>
      <w:r w:rsidRPr="00490E4C">
        <w:t>DELETE</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65" w:author="Huawei [Abdessamad] 2024-04" w:date="2024-04-07T17:17: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466">
          <w:tblGrid>
            <w:gridCol w:w="1599"/>
            <w:gridCol w:w="436"/>
            <w:gridCol w:w="1258"/>
            <w:gridCol w:w="1130"/>
            <w:gridCol w:w="5268"/>
          </w:tblGrid>
        </w:tblGridChange>
      </w:tblGrid>
      <w:tr w:rsidR="00E2672D" w:rsidRPr="00490E4C" w14:paraId="45EA411B" w14:textId="77777777" w:rsidTr="00BA4A70">
        <w:trPr>
          <w:jc w:val="center"/>
          <w:trPrChange w:id="467" w:author="Huawei [Abdessamad] 2024-04" w:date="2024-04-07T17:17:00Z">
            <w:trPr>
              <w:jc w:val="center"/>
            </w:trPr>
          </w:trPrChange>
        </w:trPr>
        <w:tc>
          <w:tcPr>
            <w:tcW w:w="825" w:type="pct"/>
            <w:tcBorders>
              <w:bottom w:val="single" w:sz="6" w:space="0" w:color="auto"/>
            </w:tcBorders>
            <w:shd w:val="clear" w:color="auto" w:fill="C0C0C0"/>
            <w:hideMark/>
            <w:tcPrChange w:id="468" w:author="Huawei [Abdessamad] 2024-04" w:date="2024-04-07T17:17:00Z">
              <w:tcPr>
                <w:tcW w:w="825" w:type="pct"/>
                <w:tcBorders>
                  <w:bottom w:val="single" w:sz="6" w:space="0" w:color="auto"/>
                </w:tcBorders>
                <w:shd w:val="clear" w:color="auto" w:fill="C0C0C0"/>
                <w:hideMark/>
              </w:tcPr>
            </w:tcPrChange>
          </w:tcPr>
          <w:p w14:paraId="5D52A77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469" w:author="Huawei [Abdessamad] 2024-04" w:date="2024-04-07T17:17:00Z">
              <w:tcPr>
                <w:tcW w:w="225" w:type="pct"/>
                <w:tcBorders>
                  <w:bottom w:val="single" w:sz="6" w:space="0" w:color="auto"/>
                </w:tcBorders>
                <w:shd w:val="clear" w:color="auto" w:fill="C0C0C0"/>
                <w:hideMark/>
              </w:tcPr>
            </w:tcPrChange>
          </w:tcPr>
          <w:p w14:paraId="46F07E3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470" w:author="Huawei [Abdessamad] 2024-04" w:date="2024-04-07T17:17:00Z">
              <w:tcPr>
                <w:tcW w:w="649" w:type="pct"/>
                <w:tcBorders>
                  <w:bottom w:val="single" w:sz="6" w:space="0" w:color="auto"/>
                </w:tcBorders>
                <w:shd w:val="clear" w:color="auto" w:fill="C0C0C0"/>
                <w:hideMark/>
              </w:tcPr>
            </w:tcPrChange>
          </w:tcPr>
          <w:p w14:paraId="1326DD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10" w:type="pct"/>
            <w:tcBorders>
              <w:bottom w:val="single" w:sz="6" w:space="0" w:color="auto"/>
            </w:tcBorders>
            <w:shd w:val="clear" w:color="auto" w:fill="C0C0C0"/>
            <w:hideMark/>
            <w:tcPrChange w:id="471" w:author="Huawei [Abdessamad] 2024-04" w:date="2024-04-07T17:17:00Z">
              <w:tcPr>
                <w:tcW w:w="583" w:type="pct"/>
                <w:tcBorders>
                  <w:bottom w:val="single" w:sz="6" w:space="0" w:color="auto"/>
                </w:tcBorders>
                <w:shd w:val="clear" w:color="auto" w:fill="C0C0C0"/>
                <w:hideMark/>
              </w:tcPr>
            </w:tcPrChange>
          </w:tcPr>
          <w:p w14:paraId="551E52B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91" w:type="pct"/>
            <w:tcBorders>
              <w:bottom w:val="single" w:sz="6" w:space="0" w:color="auto"/>
            </w:tcBorders>
            <w:shd w:val="clear" w:color="auto" w:fill="C0C0C0"/>
            <w:hideMark/>
            <w:tcPrChange w:id="472" w:author="Huawei [Abdessamad] 2024-04" w:date="2024-04-07T17:17:00Z">
              <w:tcPr>
                <w:tcW w:w="2718" w:type="pct"/>
                <w:tcBorders>
                  <w:bottom w:val="single" w:sz="6" w:space="0" w:color="auto"/>
                </w:tcBorders>
                <w:shd w:val="clear" w:color="auto" w:fill="C0C0C0"/>
                <w:hideMark/>
              </w:tcPr>
            </w:tcPrChange>
          </w:tcPr>
          <w:p w14:paraId="075794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B0AED2B" w14:textId="77777777" w:rsidTr="00BA4A70">
        <w:trPr>
          <w:jc w:val="center"/>
          <w:trPrChange w:id="473" w:author="Huawei [Abdessamad] 2024-04" w:date="2024-04-07T17:17:00Z">
            <w:trPr>
              <w:jc w:val="center"/>
            </w:trPr>
          </w:trPrChange>
        </w:trPr>
        <w:tc>
          <w:tcPr>
            <w:tcW w:w="825" w:type="pct"/>
            <w:tcBorders>
              <w:top w:val="single" w:sz="6" w:space="0" w:color="auto"/>
            </w:tcBorders>
            <w:hideMark/>
            <w:tcPrChange w:id="474" w:author="Huawei [Abdessamad] 2024-04" w:date="2024-04-07T17:17:00Z">
              <w:tcPr>
                <w:tcW w:w="825" w:type="pct"/>
                <w:tcBorders>
                  <w:top w:val="single" w:sz="6" w:space="0" w:color="auto"/>
                </w:tcBorders>
                <w:hideMark/>
              </w:tcPr>
            </w:tcPrChange>
          </w:tcPr>
          <w:p w14:paraId="46D093E2" w14:textId="77777777" w:rsidR="00E2672D" w:rsidRPr="00490E4C" w:rsidRDefault="00E2672D" w:rsidP="00E4202F">
            <w:pPr>
              <w:keepNext/>
              <w:keepLines/>
              <w:spacing w:after="0"/>
              <w:rPr>
                <w:rFonts w:ascii="Arial" w:hAnsi="Arial"/>
                <w:b/>
                <w:sz w:val="18"/>
                <w:lang w:eastAsia="zh-CN"/>
              </w:rPr>
            </w:pPr>
            <w:r w:rsidRPr="00490E4C">
              <w:rPr>
                <w:rFonts w:ascii="Arial" w:hAnsi="Arial"/>
                <w:sz w:val="18"/>
                <w:lang w:eastAsia="zh-CN"/>
              </w:rPr>
              <w:t>N/A</w:t>
            </w:r>
          </w:p>
        </w:tc>
        <w:tc>
          <w:tcPr>
            <w:tcW w:w="225" w:type="pct"/>
            <w:tcBorders>
              <w:top w:val="single" w:sz="6" w:space="0" w:color="auto"/>
            </w:tcBorders>
            <w:tcPrChange w:id="475" w:author="Huawei [Abdessamad] 2024-04" w:date="2024-04-07T17:17:00Z">
              <w:tcPr>
                <w:tcW w:w="225" w:type="pct"/>
                <w:tcBorders>
                  <w:top w:val="single" w:sz="6" w:space="0" w:color="auto"/>
                </w:tcBorders>
              </w:tcPr>
            </w:tcPrChange>
          </w:tcPr>
          <w:p w14:paraId="4AC60E3B" w14:textId="77777777" w:rsidR="00E2672D" w:rsidRPr="00490E4C" w:rsidRDefault="00E2672D" w:rsidP="00E4202F">
            <w:pPr>
              <w:keepNext/>
              <w:keepLines/>
              <w:spacing w:after="0"/>
              <w:rPr>
                <w:rFonts w:ascii="Arial" w:hAnsi="Arial"/>
                <w:sz w:val="18"/>
                <w:lang w:eastAsia="zh-CN"/>
              </w:rPr>
            </w:pPr>
          </w:p>
        </w:tc>
        <w:tc>
          <w:tcPr>
            <w:tcW w:w="649" w:type="pct"/>
            <w:tcBorders>
              <w:top w:val="single" w:sz="6" w:space="0" w:color="auto"/>
            </w:tcBorders>
            <w:tcPrChange w:id="476" w:author="Huawei [Abdessamad] 2024-04" w:date="2024-04-07T17:17:00Z">
              <w:tcPr>
                <w:tcW w:w="649" w:type="pct"/>
                <w:tcBorders>
                  <w:top w:val="single" w:sz="6" w:space="0" w:color="auto"/>
                </w:tcBorders>
              </w:tcPr>
            </w:tcPrChange>
          </w:tcPr>
          <w:p w14:paraId="2B1CD210" w14:textId="77777777" w:rsidR="00E2672D" w:rsidRPr="00490E4C" w:rsidRDefault="00E2672D" w:rsidP="00E4202F">
            <w:pPr>
              <w:keepNext/>
              <w:keepLines/>
              <w:spacing w:after="0"/>
              <w:rPr>
                <w:rFonts w:ascii="Arial" w:hAnsi="Arial"/>
                <w:sz w:val="18"/>
                <w:lang w:eastAsia="zh-CN"/>
              </w:rPr>
            </w:pPr>
          </w:p>
        </w:tc>
        <w:tc>
          <w:tcPr>
            <w:tcW w:w="710" w:type="pct"/>
            <w:tcBorders>
              <w:top w:val="single" w:sz="6" w:space="0" w:color="auto"/>
            </w:tcBorders>
            <w:hideMark/>
            <w:tcPrChange w:id="477" w:author="Huawei [Abdessamad] 2024-04" w:date="2024-04-07T17:17:00Z">
              <w:tcPr>
                <w:tcW w:w="583" w:type="pct"/>
                <w:tcBorders>
                  <w:top w:val="single" w:sz="6" w:space="0" w:color="auto"/>
                </w:tcBorders>
                <w:hideMark/>
              </w:tcPr>
            </w:tcPrChange>
          </w:tcPr>
          <w:p w14:paraId="0BB3877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204 No Content</w:t>
            </w:r>
          </w:p>
        </w:tc>
        <w:tc>
          <w:tcPr>
            <w:tcW w:w="2591" w:type="pct"/>
            <w:tcBorders>
              <w:top w:val="single" w:sz="6" w:space="0" w:color="auto"/>
            </w:tcBorders>
            <w:hideMark/>
            <w:tcPrChange w:id="478" w:author="Huawei [Abdessamad] 2024-04" w:date="2024-04-07T17:17:00Z">
              <w:tcPr>
                <w:tcW w:w="2718" w:type="pct"/>
                <w:tcBorders>
                  <w:top w:val="single" w:sz="6" w:space="0" w:color="auto"/>
                </w:tcBorders>
                <w:hideMark/>
              </w:tcPr>
            </w:tcPrChange>
          </w:tcPr>
          <w:p w14:paraId="01614118" w14:textId="67BE983B" w:rsidR="00E2672D" w:rsidRPr="00490E4C" w:rsidRDefault="00C05A3C" w:rsidP="00E4202F">
            <w:pPr>
              <w:keepNext/>
              <w:keepLines/>
              <w:spacing w:after="0"/>
              <w:rPr>
                <w:rFonts w:ascii="Arial" w:hAnsi="Arial"/>
                <w:sz w:val="18"/>
              </w:rPr>
            </w:pPr>
            <w:ins w:id="479" w:author="Huawei [Abdessamad] 2024-04" w:date="2024-04-07T17:17:00Z">
              <w:r w:rsidRPr="00C05A3C">
                <w:rPr>
                  <w:rFonts w:ascii="Arial" w:hAnsi="Arial"/>
                  <w:sz w:val="18"/>
                </w:rPr>
                <w:t xml:space="preserve">Successful case. </w:t>
              </w:r>
            </w:ins>
            <w:r w:rsidR="00E2672D" w:rsidRPr="00490E4C">
              <w:rPr>
                <w:rFonts w:ascii="Arial" w:hAnsi="Arial"/>
                <w:sz w:val="18"/>
              </w:rPr>
              <w:t xml:space="preserve">The </w:t>
            </w:r>
            <w:ins w:id="480" w:author="Huawei [Abdessamad] 2024-04" w:date="2024-04-07T17:16:00Z">
              <w:r>
                <w:rPr>
                  <w:rFonts w:ascii="Arial" w:hAnsi="Arial"/>
                  <w:sz w:val="18"/>
                </w:rPr>
                <w:t>"</w:t>
              </w:r>
            </w:ins>
            <w:r w:rsidR="00E2672D" w:rsidRPr="00490E4C">
              <w:rPr>
                <w:rFonts w:ascii="Arial" w:hAnsi="Arial"/>
                <w:sz w:val="18"/>
              </w:rPr>
              <w:t xml:space="preserve">Individual ECS Address </w:t>
            </w:r>
            <w:r w:rsidR="00E2672D" w:rsidRPr="00674C18">
              <w:rPr>
                <w:rFonts w:ascii="Arial" w:hAnsi="Arial"/>
                <w:sz w:val="18"/>
              </w:rPr>
              <w:t xml:space="preserve">Configuration </w:t>
            </w:r>
            <w:r w:rsidR="00E2672D" w:rsidRPr="00490E4C">
              <w:rPr>
                <w:rFonts w:ascii="Arial" w:hAnsi="Arial"/>
                <w:sz w:val="18"/>
              </w:rPr>
              <w:t>Information</w:t>
            </w:r>
            <w:ins w:id="481" w:author="Huawei [Abdessamad] 2024-04" w:date="2024-04-07T17:16:00Z">
              <w:r>
                <w:rPr>
                  <w:rFonts w:ascii="Arial" w:hAnsi="Arial"/>
                  <w:sz w:val="18"/>
                </w:rPr>
                <w:t>"</w:t>
              </w:r>
            </w:ins>
            <w:r w:rsidR="00E2672D" w:rsidRPr="00490E4C">
              <w:rPr>
                <w:rFonts w:ascii="Arial" w:hAnsi="Arial"/>
                <w:sz w:val="18"/>
              </w:rPr>
              <w:t xml:space="preserve"> resource </w:t>
            </w:r>
            <w:ins w:id="482" w:author="Huawei [Abdessamad] 2024-04" w:date="2024-04-07T17:17:00Z">
              <w:r w:rsidRPr="00C05A3C">
                <w:rPr>
                  <w:rFonts w:ascii="Arial" w:hAnsi="Arial"/>
                  <w:sz w:val="18"/>
                </w:rPr>
                <w:t>is successfully deleted</w:t>
              </w:r>
            </w:ins>
            <w:del w:id="483" w:author="Huawei [Abdessamad] 2024-04" w:date="2024-04-07T17:17:00Z">
              <w:r w:rsidR="00E2672D" w:rsidRPr="00490E4C" w:rsidDel="00C05A3C">
                <w:rPr>
                  <w:rFonts w:ascii="Arial" w:hAnsi="Arial"/>
                  <w:sz w:val="18"/>
                </w:rPr>
                <w:delText>was terminated successfully</w:delText>
              </w:r>
            </w:del>
            <w:r w:rsidR="00E2672D" w:rsidRPr="00490E4C">
              <w:rPr>
                <w:rFonts w:ascii="Arial" w:hAnsi="Arial"/>
                <w:sz w:val="18"/>
              </w:rPr>
              <w:t>.</w:t>
            </w:r>
          </w:p>
        </w:tc>
      </w:tr>
      <w:tr w:rsidR="00E2672D" w:rsidRPr="00490E4C" w14:paraId="2B10FBA1" w14:textId="77777777" w:rsidTr="00BA4A70">
        <w:trPr>
          <w:jc w:val="center"/>
          <w:trPrChange w:id="484" w:author="Huawei [Abdessamad] 2024-04" w:date="2024-04-07T17:17:00Z">
            <w:trPr>
              <w:jc w:val="center"/>
            </w:trPr>
          </w:trPrChange>
        </w:trPr>
        <w:tc>
          <w:tcPr>
            <w:tcW w:w="825" w:type="pct"/>
            <w:tcPrChange w:id="485" w:author="Huawei [Abdessamad] 2024-04" w:date="2024-04-07T17:17:00Z">
              <w:tcPr>
                <w:tcW w:w="825" w:type="pct"/>
              </w:tcPr>
            </w:tcPrChange>
          </w:tcPr>
          <w:p w14:paraId="3D394DFC"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Change w:id="486" w:author="Huawei [Abdessamad] 2024-04" w:date="2024-04-07T17:17:00Z">
              <w:tcPr>
                <w:tcW w:w="225" w:type="pct"/>
              </w:tcPr>
            </w:tcPrChange>
          </w:tcPr>
          <w:p w14:paraId="5A7186D6" w14:textId="77777777" w:rsidR="00E2672D" w:rsidRPr="00490E4C" w:rsidRDefault="00E2672D" w:rsidP="00E4202F">
            <w:pPr>
              <w:keepNext/>
              <w:keepLines/>
              <w:spacing w:after="0"/>
              <w:rPr>
                <w:rFonts w:ascii="Arial" w:hAnsi="Arial"/>
                <w:sz w:val="18"/>
                <w:lang w:eastAsia="zh-CN"/>
              </w:rPr>
            </w:pPr>
          </w:p>
        </w:tc>
        <w:tc>
          <w:tcPr>
            <w:tcW w:w="649" w:type="pct"/>
            <w:tcPrChange w:id="487" w:author="Huawei [Abdessamad] 2024-04" w:date="2024-04-07T17:17:00Z">
              <w:tcPr>
                <w:tcW w:w="649" w:type="pct"/>
              </w:tcPr>
            </w:tcPrChange>
          </w:tcPr>
          <w:p w14:paraId="504EB06F" w14:textId="77777777" w:rsidR="00E2672D" w:rsidRPr="00490E4C" w:rsidRDefault="00E2672D" w:rsidP="00E4202F">
            <w:pPr>
              <w:keepNext/>
              <w:keepLines/>
              <w:spacing w:after="0"/>
              <w:rPr>
                <w:rFonts w:ascii="Arial" w:hAnsi="Arial"/>
                <w:sz w:val="18"/>
                <w:lang w:eastAsia="zh-CN"/>
              </w:rPr>
            </w:pPr>
          </w:p>
        </w:tc>
        <w:tc>
          <w:tcPr>
            <w:tcW w:w="710" w:type="pct"/>
            <w:tcPrChange w:id="488" w:author="Huawei [Abdessamad] 2024-04" w:date="2024-04-07T17:17:00Z">
              <w:tcPr>
                <w:tcW w:w="583" w:type="pct"/>
              </w:tcPr>
            </w:tcPrChange>
          </w:tcPr>
          <w:p w14:paraId="75D3735A" w14:textId="77777777" w:rsidR="00E2672D" w:rsidRPr="00490E4C" w:rsidRDefault="00E2672D" w:rsidP="00E4202F">
            <w:pPr>
              <w:keepNext/>
              <w:keepLines/>
              <w:spacing w:after="0"/>
              <w:rPr>
                <w:rFonts w:ascii="Arial" w:hAnsi="Arial"/>
                <w:sz w:val="18"/>
              </w:rPr>
            </w:pPr>
            <w:r w:rsidRPr="00490E4C">
              <w:rPr>
                <w:rFonts w:ascii="Arial" w:hAnsi="Arial"/>
                <w:sz w:val="18"/>
              </w:rPr>
              <w:t>307 Temporary Redirect</w:t>
            </w:r>
          </w:p>
        </w:tc>
        <w:tc>
          <w:tcPr>
            <w:tcW w:w="2591" w:type="pct"/>
            <w:tcPrChange w:id="489" w:author="Huawei [Abdessamad] 2024-04" w:date="2024-04-07T17:17:00Z">
              <w:tcPr>
                <w:tcW w:w="2718" w:type="pct"/>
              </w:tcPr>
            </w:tcPrChange>
          </w:tcPr>
          <w:p w14:paraId="5D850D49" w14:textId="77777777" w:rsidR="006A011D" w:rsidRDefault="00E2672D" w:rsidP="00E4202F">
            <w:pPr>
              <w:keepNext/>
              <w:keepLines/>
              <w:spacing w:after="0"/>
              <w:rPr>
                <w:ins w:id="490" w:author="Huawei [Abdessamad] 2024-04" w:date="2024-04-07T17:17:00Z"/>
                <w:rFonts w:ascii="Arial" w:hAnsi="Arial"/>
                <w:sz w:val="18"/>
              </w:rPr>
            </w:pPr>
            <w:r w:rsidRPr="00490E4C">
              <w:rPr>
                <w:rFonts w:ascii="Arial" w:hAnsi="Arial"/>
                <w:sz w:val="18"/>
              </w:rPr>
              <w:t>Temporary redirection</w:t>
            </w:r>
            <w:del w:id="491" w:author="Huawei [Abdessamad] 2024-04" w:date="2024-04-07T17:17:00Z">
              <w:r w:rsidRPr="00490E4C" w:rsidDel="006A011D">
                <w:rPr>
                  <w:rFonts w:ascii="Arial" w:hAnsi="Arial"/>
                  <w:sz w:val="18"/>
                </w:rPr>
                <w:delText>, during the termination</w:delText>
              </w:r>
            </w:del>
            <w:r w:rsidRPr="00490E4C">
              <w:rPr>
                <w:rFonts w:ascii="Arial" w:hAnsi="Arial"/>
                <w:sz w:val="18"/>
              </w:rPr>
              <w:t>.</w:t>
            </w:r>
            <w:del w:id="492" w:author="Huawei [Abdessamad] 2024-04" w:date="2024-04-07T17:17:00Z">
              <w:r w:rsidRPr="00490E4C" w:rsidDel="006A011D">
                <w:rPr>
                  <w:rFonts w:ascii="Arial" w:hAnsi="Arial"/>
                  <w:sz w:val="18"/>
                </w:rPr>
                <w:delText xml:space="preserve"> </w:delText>
              </w:r>
            </w:del>
          </w:p>
          <w:p w14:paraId="5A827BC7" w14:textId="77777777" w:rsidR="006A011D" w:rsidRDefault="006A011D" w:rsidP="00E4202F">
            <w:pPr>
              <w:keepNext/>
              <w:keepLines/>
              <w:spacing w:after="0"/>
              <w:rPr>
                <w:ins w:id="493" w:author="Huawei [Abdessamad] 2024-04" w:date="2024-04-07T17:17:00Z"/>
                <w:rFonts w:ascii="Arial" w:hAnsi="Arial"/>
                <w:sz w:val="18"/>
              </w:rPr>
            </w:pPr>
          </w:p>
          <w:p w14:paraId="4BFD4C84" w14:textId="6A45E7C8" w:rsidR="00E2672D" w:rsidRDefault="00E2672D" w:rsidP="00E4202F">
            <w:pPr>
              <w:keepNext/>
              <w:keepLines/>
              <w:spacing w:after="0"/>
              <w:rPr>
                <w:ins w:id="494" w:author="Huawei [Abdessamad] 2024-04" w:date="2024-04-07T17:17:00Z"/>
                <w:rFonts w:ascii="Arial" w:hAnsi="Arial"/>
                <w:sz w:val="18"/>
              </w:rPr>
            </w:pPr>
            <w:r w:rsidRPr="00490E4C">
              <w:rPr>
                <w:rFonts w:ascii="Arial" w:hAnsi="Arial"/>
                <w:sz w:val="18"/>
              </w:rPr>
              <w:t xml:space="preserve">The response shall include a Location header field containing an alternative </w:t>
            </w:r>
            <w:ins w:id="495" w:author="Huawei [Abdessamad] 2024-04" w:date="2024-04-07T17:09:00Z">
              <w:r w:rsidR="0049435D">
                <w:rPr>
                  <w:rFonts w:ascii="Arial" w:hAnsi="Arial"/>
                  <w:sz w:val="18"/>
                </w:rPr>
                <w:t xml:space="preserve">target </w:t>
              </w:r>
            </w:ins>
            <w:r w:rsidRPr="00490E4C">
              <w:rPr>
                <w:rFonts w:ascii="Arial" w:hAnsi="Arial"/>
                <w:sz w:val="18"/>
              </w:rPr>
              <w:t xml:space="preserve">URI of the resource located in an alternative </w:t>
            </w:r>
            <w:del w:id="496" w:author="Huawei [Abdessamad] 2024-04" w:date="2024-04-07T17:17:00Z">
              <w:r w:rsidRPr="00490E4C" w:rsidDel="006A011D">
                <w:rPr>
                  <w:rFonts w:ascii="Arial" w:hAnsi="Arial"/>
                  <w:sz w:val="18"/>
                </w:rPr>
                <w:delText>V-</w:delText>
              </w:r>
            </w:del>
            <w:r w:rsidRPr="00490E4C">
              <w:rPr>
                <w:rFonts w:ascii="Arial" w:hAnsi="Arial"/>
                <w:sz w:val="18"/>
              </w:rPr>
              <w:t>NEF.</w:t>
            </w:r>
          </w:p>
          <w:p w14:paraId="16D9E5F6" w14:textId="77777777" w:rsidR="006A011D" w:rsidRPr="00490E4C" w:rsidRDefault="006A011D" w:rsidP="00E4202F">
            <w:pPr>
              <w:keepNext/>
              <w:keepLines/>
              <w:spacing w:after="0"/>
              <w:rPr>
                <w:rFonts w:ascii="Arial" w:hAnsi="Arial"/>
                <w:sz w:val="18"/>
              </w:rPr>
            </w:pPr>
          </w:p>
          <w:p w14:paraId="4F6D3181"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02F1B241" w14:textId="77777777" w:rsidTr="00BA4A70">
        <w:trPr>
          <w:jc w:val="center"/>
          <w:trPrChange w:id="497" w:author="Huawei [Abdessamad] 2024-04" w:date="2024-04-07T17:17:00Z">
            <w:trPr>
              <w:jc w:val="center"/>
            </w:trPr>
          </w:trPrChange>
        </w:trPr>
        <w:tc>
          <w:tcPr>
            <w:tcW w:w="825" w:type="pct"/>
            <w:tcPrChange w:id="498" w:author="Huawei [Abdessamad] 2024-04" w:date="2024-04-07T17:17:00Z">
              <w:tcPr>
                <w:tcW w:w="825" w:type="pct"/>
              </w:tcPr>
            </w:tcPrChange>
          </w:tcPr>
          <w:p w14:paraId="45921A31"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Change w:id="499" w:author="Huawei [Abdessamad] 2024-04" w:date="2024-04-07T17:17:00Z">
              <w:tcPr>
                <w:tcW w:w="225" w:type="pct"/>
              </w:tcPr>
            </w:tcPrChange>
          </w:tcPr>
          <w:p w14:paraId="1103A751" w14:textId="77777777" w:rsidR="00E2672D" w:rsidRPr="00490E4C" w:rsidRDefault="00E2672D" w:rsidP="00E4202F">
            <w:pPr>
              <w:keepNext/>
              <w:keepLines/>
              <w:spacing w:after="0"/>
              <w:rPr>
                <w:rFonts w:ascii="Arial" w:hAnsi="Arial"/>
                <w:sz w:val="18"/>
                <w:lang w:eastAsia="zh-CN"/>
              </w:rPr>
            </w:pPr>
          </w:p>
        </w:tc>
        <w:tc>
          <w:tcPr>
            <w:tcW w:w="649" w:type="pct"/>
            <w:tcPrChange w:id="500" w:author="Huawei [Abdessamad] 2024-04" w:date="2024-04-07T17:17:00Z">
              <w:tcPr>
                <w:tcW w:w="649" w:type="pct"/>
              </w:tcPr>
            </w:tcPrChange>
          </w:tcPr>
          <w:p w14:paraId="543675E9" w14:textId="77777777" w:rsidR="00E2672D" w:rsidRPr="00490E4C" w:rsidRDefault="00E2672D" w:rsidP="00E4202F">
            <w:pPr>
              <w:keepNext/>
              <w:keepLines/>
              <w:spacing w:after="0"/>
              <w:rPr>
                <w:rFonts w:ascii="Arial" w:hAnsi="Arial"/>
                <w:sz w:val="18"/>
                <w:lang w:eastAsia="zh-CN"/>
              </w:rPr>
            </w:pPr>
          </w:p>
        </w:tc>
        <w:tc>
          <w:tcPr>
            <w:tcW w:w="710" w:type="pct"/>
            <w:tcPrChange w:id="501" w:author="Huawei [Abdessamad] 2024-04" w:date="2024-04-07T17:17:00Z">
              <w:tcPr>
                <w:tcW w:w="583" w:type="pct"/>
              </w:tcPr>
            </w:tcPrChange>
          </w:tcPr>
          <w:p w14:paraId="48566148" w14:textId="77777777" w:rsidR="00E2672D" w:rsidRPr="00490E4C" w:rsidRDefault="00E2672D" w:rsidP="00E4202F">
            <w:pPr>
              <w:keepNext/>
              <w:keepLines/>
              <w:spacing w:after="0"/>
              <w:rPr>
                <w:rFonts w:ascii="Arial" w:hAnsi="Arial"/>
                <w:sz w:val="18"/>
              </w:rPr>
            </w:pPr>
            <w:r w:rsidRPr="00490E4C">
              <w:rPr>
                <w:rFonts w:ascii="Arial" w:hAnsi="Arial"/>
                <w:sz w:val="18"/>
              </w:rPr>
              <w:t>308 Permanent Redirect</w:t>
            </w:r>
          </w:p>
        </w:tc>
        <w:tc>
          <w:tcPr>
            <w:tcW w:w="2591" w:type="pct"/>
            <w:tcPrChange w:id="502" w:author="Huawei [Abdessamad] 2024-04" w:date="2024-04-07T17:17:00Z">
              <w:tcPr>
                <w:tcW w:w="2718" w:type="pct"/>
              </w:tcPr>
            </w:tcPrChange>
          </w:tcPr>
          <w:p w14:paraId="2F1E661A" w14:textId="77777777" w:rsidR="00923309" w:rsidRDefault="00E2672D" w:rsidP="00E4202F">
            <w:pPr>
              <w:keepNext/>
              <w:keepLines/>
              <w:spacing w:after="0"/>
              <w:rPr>
                <w:ins w:id="503" w:author="Huawei [Abdessamad] 2024-04" w:date="2024-04-07T17:17:00Z"/>
                <w:rFonts w:ascii="Arial" w:hAnsi="Arial"/>
                <w:sz w:val="18"/>
              </w:rPr>
            </w:pPr>
            <w:r w:rsidRPr="00490E4C">
              <w:rPr>
                <w:rFonts w:ascii="Arial" w:hAnsi="Arial"/>
                <w:sz w:val="18"/>
              </w:rPr>
              <w:t>Permanent redirection</w:t>
            </w:r>
            <w:del w:id="504" w:author="Huawei [Abdessamad] 2024-04" w:date="2024-04-07T17:17:00Z">
              <w:r w:rsidRPr="00490E4C" w:rsidDel="00923309">
                <w:rPr>
                  <w:rFonts w:ascii="Arial" w:hAnsi="Arial"/>
                  <w:sz w:val="18"/>
                </w:rPr>
                <w:delText>, during the termination</w:delText>
              </w:r>
            </w:del>
            <w:r w:rsidRPr="00490E4C">
              <w:rPr>
                <w:rFonts w:ascii="Arial" w:hAnsi="Arial"/>
                <w:sz w:val="18"/>
              </w:rPr>
              <w:t>.</w:t>
            </w:r>
            <w:del w:id="505" w:author="Huawei [Abdessamad] 2024-04" w:date="2024-04-07T17:17:00Z">
              <w:r w:rsidRPr="00490E4C" w:rsidDel="00923309">
                <w:rPr>
                  <w:rFonts w:ascii="Arial" w:hAnsi="Arial"/>
                  <w:sz w:val="18"/>
                </w:rPr>
                <w:delText xml:space="preserve"> </w:delText>
              </w:r>
            </w:del>
          </w:p>
          <w:p w14:paraId="732F83AB" w14:textId="77777777" w:rsidR="00923309" w:rsidRDefault="00923309" w:rsidP="00E4202F">
            <w:pPr>
              <w:keepNext/>
              <w:keepLines/>
              <w:spacing w:after="0"/>
              <w:rPr>
                <w:ins w:id="506" w:author="Huawei [Abdessamad] 2024-04" w:date="2024-04-07T17:17:00Z"/>
                <w:rFonts w:ascii="Arial" w:hAnsi="Arial"/>
                <w:sz w:val="18"/>
              </w:rPr>
            </w:pPr>
          </w:p>
          <w:p w14:paraId="34DEE7BD" w14:textId="06FBF3CE" w:rsidR="00E2672D" w:rsidRDefault="00E2672D" w:rsidP="00E4202F">
            <w:pPr>
              <w:keepNext/>
              <w:keepLines/>
              <w:spacing w:after="0"/>
              <w:rPr>
                <w:ins w:id="507" w:author="Huawei [Abdessamad] 2024-04" w:date="2024-04-07T17:17:00Z"/>
                <w:rFonts w:ascii="Arial" w:hAnsi="Arial"/>
                <w:sz w:val="18"/>
              </w:rPr>
            </w:pPr>
            <w:r w:rsidRPr="00490E4C">
              <w:rPr>
                <w:rFonts w:ascii="Arial" w:hAnsi="Arial"/>
                <w:sz w:val="18"/>
              </w:rPr>
              <w:t xml:space="preserve">The response shall include a Location header field containing an alternative </w:t>
            </w:r>
            <w:ins w:id="508" w:author="Huawei [Abdessamad] 2024-04" w:date="2024-04-07T17:09:00Z">
              <w:r w:rsidR="0049435D">
                <w:rPr>
                  <w:rFonts w:ascii="Arial" w:hAnsi="Arial"/>
                  <w:sz w:val="18"/>
                </w:rPr>
                <w:t xml:space="preserve">target </w:t>
              </w:r>
            </w:ins>
            <w:r w:rsidRPr="00490E4C">
              <w:rPr>
                <w:rFonts w:ascii="Arial" w:hAnsi="Arial"/>
                <w:sz w:val="18"/>
              </w:rPr>
              <w:t xml:space="preserve">URI of the resource located in an alternative </w:t>
            </w:r>
            <w:del w:id="509" w:author="Huawei [Abdessamad] 2024-04" w:date="2024-04-07T17:17:00Z">
              <w:r w:rsidRPr="00490E4C" w:rsidDel="00923309">
                <w:rPr>
                  <w:rFonts w:ascii="Arial" w:hAnsi="Arial"/>
                  <w:sz w:val="18"/>
                </w:rPr>
                <w:delText>V-</w:delText>
              </w:r>
            </w:del>
            <w:r w:rsidRPr="00490E4C">
              <w:rPr>
                <w:rFonts w:ascii="Arial" w:hAnsi="Arial"/>
                <w:sz w:val="18"/>
              </w:rPr>
              <w:t>NEF.</w:t>
            </w:r>
          </w:p>
          <w:p w14:paraId="0AC4DB6A" w14:textId="77777777" w:rsidR="00923309" w:rsidRPr="00490E4C" w:rsidRDefault="00923309" w:rsidP="00E4202F">
            <w:pPr>
              <w:keepNext/>
              <w:keepLines/>
              <w:spacing w:after="0"/>
              <w:rPr>
                <w:rFonts w:ascii="Arial" w:hAnsi="Arial"/>
                <w:sz w:val="18"/>
              </w:rPr>
            </w:pPr>
          </w:p>
          <w:p w14:paraId="666D1CAB"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52BC4F18" w14:textId="77777777" w:rsidTr="00E4202F">
        <w:trPr>
          <w:jc w:val="center"/>
        </w:trPr>
        <w:tc>
          <w:tcPr>
            <w:tcW w:w="5000" w:type="pct"/>
            <w:gridSpan w:val="5"/>
          </w:tcPr>
          <w:p w14:paraId="0D500AD5" w14:textId="28E6E065"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510" w:author="Huawei [Abdessamad] 2024-04" w:date="2024-04-07T17:17:00Z">
              <w:r w:rsidR="00220DCC">
                <w:rPr>
                  <w:rFonts w:ascii="Arial" w:hAnsi="Arial"/>
                  <w:sz w:val="18"/>
                </w:rPr>
                <w:t xml:space="preserve">HTTP </w:t>
              </w:r>
            </w:ins>
            <w:r w:rsidRPr="00490E4C">
              <w:rPr>
                <w:rFonts w:ascii="Arial" w:hAnsi="Arial"/>
                <w:sz w:val="18"/>
              </w:rPr>
              <w:t xml:space="preserve">DELETE method listed in table 5.2.6-1 of 3GPP TS 29.122 [4] </w:t>
            </w:r>
            <w:ins w:id="511" w:author="Huawei [Abdessamad] 2024-04" w:date="2024-04-07T17:17:00Z">
              <w:r w:rsidR="00220DCC">
                <w:rPr>
                  <w:rFonts w:ascii="Arial" w:hAnsi="Arial"/>
                  <w:sz w:val="18"/>
                </w:rPr>
                <w:t xml:space="preserve">shall </w:t>
              </w:r>
            </w:ins>
            <w:r w:rsidRPr="00490E4C">
              <w:rPr>
                <w:rFonts w:ascii="Arial" w:hAnsi="Arial"/>
                <w:sz w:val="18"/>
              </w:rPr>
              <w:t>also apply.</w:t>
            </w:r>
          </w:p>
        </w:tc>
      </w:tr>
    </w:tbl>
    <w:p w14:paraId="1D3321A8" w14:textId="77777777" w:rsidR="00E2672D" w:rsidRPr="00490E4C" w:rsidRDefault="00E2672D" w:rsidP="00E2672D"/>
    <w:p w14:paraId="4D9EDB55" w14:textId="77777777" w:rsidR="00E2672D" w:rsidRPr="00490E4C" w:rsidRDefault="00E2672D" w:rsidP="00E2672D">
      <w:pPr>
        <w:pStyle w:val="TH"/>
      </w:pPr>
      <w:r w:rsidRPr="00490E4C">
        <w:t>Table 5.36.</w:t>
      </w:r>
      <w:r>
        <w:t>2</w:t>
      </w:r>
      <w:r w:rsidRPr="00490E4C">
        <w:t>.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0F808577" w14:textId="77777777" w:rsidTr="00E4202F">
        <w:trPr>
          <w:jc w:val="center"/>
        </w:trPr>
        <w:tc>
          <w:tcPr>
            <w:tcW w:w="825" w:type="pct"/>
            <w:shd w:val="clear" w:color="auto" w:fill="C0C0C0"/>
          </w:tcPr>
          <w:p w14:paraId="625139A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11D731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1D6094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4B2E0E2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0E0EA1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0CF6D57" w14:textId="77777777" w:rsidTr="00E4202F">
        <w:trPr>
          <w:jc w:val="center"/>
        </w:trPr>
        <w:tc>
          <w:tcPr>
            <w:tcW w:w="825" w:type="pct"/>
            <w:shd w:val="clear" w:color="auto" w:fill="auto"/>
          </w:tcPr>
          <w:p w14:paraId="508CE04D"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785BB0C"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7065835D"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016D75F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F53E6F0" w14:textId="491F8404" w:rsidR="00E2672D" w:rsidRPr="00490E4C" w:rsidRDefault="003757EE" w:rsidP="00E4202F">
            <w:pPr>
              <w:keepNext/>
              <w:keepLines/>
              <w:spacing w:after="0"/>
              <w:rPr>
                <w:rFonts w:ascii="Arial" w:hAnsi="Arial"/>
                <w:sz w:val="18"/>
              </w:rPr>
            </w:pPr>
            <w:ins w:id="512" w:author="Huawei [Abdessamad] 2024-04" w:date="2024-04-07T17:14:00Z">
              <w:r>
                <w:rPr>
                  <w:rFonts w:ascii="Arial" w:hAnsi="Arial"/>
                  <w:sz w:val="18"/>
                </w:rPr>
                <w:t xml:space="preserve">Contains </w:t>
              </w:r>
            </w:ins>
            <w:del w:id="513" w:author="Huawei [Abdessamad] 2024-04" w:date="2024-04-07T17:15:00Z">
              <w:r w:rsidR="00E2672D" w:rsidRPr="00490E4C" w:rsidDel="003757EE">
                <w:rPr>
                  <w:rFonts w:ascii="Arial" w:hAnsi="Arial"/>
                  <w:sz w:val="18"/>
                </w:rPr>
                <w:delText>A</w:delText>
              </w:r>
            </w:del>
            <w:ins w:id="514" w:author="Huawei [Abdessamad] 2024-04" w:date="2024-04-07T17:15:00Z">
              <w:r>
                <w:rPr>
                  <w:rFonts w:ascii="Arial" w:hAnsi="Arial"/>
                  <w:sz w:val="18"/>
                </w:rPr>
                <w:t>a</w:t>
              </w:r>
            </w:ins>
            <w:r w:rsidR="00E2672D" w:rsidRPr="00490E4C">
              <w:rPr>
                <w:rFonts w:ascii="Arial" w:hAnsi="Arial"/>
                <w:sz w:val="18"/>
              </w:rPr>
              <w:t xml:space="preserve">n alternative </w:t>
            </w:r>
            <w:ins w:id="515"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516"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20A273FB" w14:textId="77777777" w:rsidR="00E2672D" w:rsidRPr="00490E4C" w:rsidRDefault="00E2672D" w:rsidP="00E2672D"/>
    <w:p w14:paraId="134821B4" w14:textId="77777777" w:rsidR="00E2672D" w:rsidRPr="00490E4C" w:rsidRDefault="00E2672D" w:rsidP="00E2672D">
      <w:pPr>
        <w:pStyle w:val="TH"/>
      </w:pPr>
      <w:r w:rsidRPr="00490E4C">
        <w:t>Table 5.36.</w:t>
      </w:r>
      <w:r>
        <w:t>2</w:t>
      </w:r>
      <w:r w:rsidRPr="00490E4C">
        <w:t>.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04C03C73" w14:textId="77777777" w:rsidTr="00E4202F">
        <w:trPr>
          <w:jc w:val="center"/>
        </w:trPr>
        <w:tc>
          <w:tcPr>
            <w:tcW w:w="825" w:type="pct"/>
            <w:shd w:val="clear" w:color="auto" w:fill="C0C0C0"/>
          </w:tcPr>
          <w:p w14:paraId="5141AEB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FD952E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F4EB5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79855A1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0BDEFDE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793E010" w14:textId="77777777" w:rsidTr="00E4202F">
        <w:trPr>
          <w:jc w:val="center"/>
        </w:trPr>
        <w:tc>
          <w:tcPr>
            <w:tcW w:w="825" w:type="pct"/>
            <w:shd w:val="clear" w:color="auto" w:fill="auto"/>
          </w:tcPr>
          <w:p w14:paraId="5DDBC8F7"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53B9869E"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0F6E41E7"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13E300FB"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06A94A4B" w14:textId="31C0A5B5" w:rsidR="00E2672D" w:rsidRPr="00490E4C" w:rsidRDefault="003757EE" w:rsidP="00E4202F">
            <w:pPr>
              <w:keepNext/>
              <w:keepLines/>
              <w:spacing w:after="0"/>
              <w:rPr>
                <w:rFonts w:ascii="Arial" w:hAnsi="Arial"/>
                <w:sz w:val="18"/>
              </w:rPr>
            </w:pPr>
            <w:ins w:id="517" w:author="Huawei [Abdessamad] 2024-04" w:date="2024-04-07T17:15:00Z">
              <w:r>
                <w:rPr>
                  <w:rFonts w:ascii="Arial" w:hAnsi="Arial"/>
                  <w:sz w:val="18"/>
                </w:rPr>
                <w:t xml:space="preserve">Contains </w:t>
              </w:r>
            </w:ins>
            <w:del w:id="518" w:author="Huawei [Abdessamad] 2024-04" w:date="2024-04-07T17:15:00Z">
              <w:r w:rsidR="00E2672D" w:rsidRPr="00490E4C" w:rsidDel="003757EE">
                <w:rPr>
                  <w:rFonts w:ascii="Arial" w:hAnsi="Arial"/>
                  <w:sz w:val="18"/>
                </w:rPr>
                <w:delText>A</w:delText>
              </w:r>
            </w:del>
            <w:ins w:id="519" w:author="Huawei [Abdessamad] 2024-04" w:date="2024-04-07T17:15:00Z">
              <w:r>
                <w:rPr>
                  <w:rFonts w:ascii="Arial" w:hAnsi="Arial"/>
                  <w:sz w:val="18"/>
                </w:rPr>
                <w:t>a</w:t>
              </w:r>
            </w:ins>
            <w:r w:rsidR="00E2672D" w:rsidRPr="00490E4C">
              <w:rPr>
                <w:rFonts w:ascii="Arial" w:hAnsi="Arial"/>
                <w:sz w:val="18"/>
              </w:rPr>
              <w:t xml:space="preserve">n alternative </w:t>
            </w:r>
            <w:ins w:id="520"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521"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6F077DDB" w14:textId="77777777" w:rsidR="00E2672D" w:rsidRPr="00490E4C" w:rsidRDefault="00E2672D" w:rsidP="00E2672D"/>
    <w:p w14:paraId="35E1D252" w14:textId="77777777" w:rsidR="005C0950" w:rsidRPr="00FD3BBA" w:rsidRDefault="005C0950" w:rsidP="005C095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2" w:name="_Toc16200197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4E5C78" w14:textId="38FBC5D3" w:rsidR="005C0950" w:rsidRPr="00E20344" w:rsidRDefault="005C0950" w:rsidP="005C0950">
      <w:pPr>
        <w:pStyle w:val="Heading5"/>
        <w:rPr>
          <w:ins w:id="523" w:author="Huawei [Abdessamad] 2024-04" w:date="2024-04-07T12:08:00Z"/>
        </w:rPr>
      </w:pPr>
      <w:ins w:id="524" w:author="Huawei [Abdessamad] 2024-04" w:date="2024-04-07T12:08:00Z">
        <w:r w:rsidRPr="00E20344">
          <w:t>5.</w:t>
        </w:r>
        <w:r>
          <w:t>3</w:t>
        </w:r>
      </w:ins>
      <w:ins w:id="525" w:author="Huawei [Abdessamad] 2024-04" w:date="2024-04-07T17:47:00Z">
        <w:r w:rsidR="000153D3">
          <w:t>6</w:t>
        </w:r>
      </w:ins>
      <w:ins w:id="526" w:author="Huawei [Abdessamad] 2024-04" w:date="2024-04-07T12:08:00Z">
        <w:r w:rsidRPr="00E20344">
          <w:t>.2.</w:t>
        </w:r>
        <w:r>
          <w:t>3</w:t>
        </w:r>
        <w:r w:rsidRPr="00E20344">
          <w:t>.</w:t>
        </w:r>
        <w:r>
          <w:t>4</w:t>
        </w:r>
        <w:r w:rsidRPr="00E20344">
          <w:tab/>
          <w:t>Resource Custom Operations</w:t>
        </w:r>
      </w:ins>
    </w:p>
    <w:p w14:paraId="603E48C6" w14:textId="77777777" w:rsidR="005C0950" w:rsidRPr="001C0C6F" w:rsidRDefault="005C0950" w:rsidP="005C0950">
      <w:pPr>
        <w:rPr>
          <w:ins w:id="527" w:author="Huawei [Abdessamad] 2024-04" w:date="2024-04-07T12:08:00Z"/>
        </w:rPr>
      </w:pPr>
      <w:ins w:id="528" w:author="Huawei [Abdessamad] 2024-04" w:date="2024-04-07T12:08:00Z">
        <w:r w:rsidRPr="00E20344">
          <w:t>There are no resource custom operations defined for this resource in this release of the specification.</w:t>
        </w:r>
      </w:ins>
    </w:p>
    <w:p w14:paraId="70AA482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3BA562" w14:textId="77777777" w:rsidR="00E2672D" w:rsidRPr="00490E4C" w:rsidRDefault="00E2672D" w:rsidP="00E2672D">
      <w:pPr>
        <w:pStyle w:val="Heading4"/>
      </w:pPr>
      <w:bookmarkStart w:id="529" w:name="_Toc162001976"/>
      <w:bookmarkEnd w:id="522"/>
      <w:r w:rsidRPr="00490E4C">
        <w:t>5.36.</w:t>
      </w:r>
      <w:r>
        <w:t>3</w:t>
      </w:r>
      <w:r w:rsidRPr="00490E4C">
        <w:t>.1</w:t>
      </w:r>
      <w:r w:rsidRPr="00490E4C">
        <w:tab/>
        <w:t>Overview</w:t>
      </w:r>
      <w:bookmarkEnd w:id="529"/>
    </w:p>
    <w:p w14:paraId="1144664A" w14:textId="25A3F0A5" w:rsidR="00E2672D" w:rsidRPr="00490E4C" w:rsidRDefault="00E2672D" w:rsidP="00E2672D">
      <w:pPr>
        <w:rPr>
          <w:color w:val="000000"/>
          <w:lang w:eastAsia="zh-CN"/>
        </w:rPr>
      </w:pPr>
      <w:r w:rsidRPr="00490E4C">
        <w:rPr>
          <w:lang w:eastAsia="zh-CN"/>
        </w:rPr>
        <w:t xml:space="preserve">The structure of the custom operation URIs of the </w:t>
      </w:r>
      <w:del w:id="530" w:author="Huawei [Abdessamad] 2024-04" w:date="2024-04-07T17:19:00Z">
        <w:r w:rsidRPr="00490E4C" w:rsidDel="001967FD">
          <w:rPr>
            <w:lang w:eastAsia="zh-CN"/>
          </w:rPr>
          <w:delText>Nnef_</w:delText>
        </w:r>
      </w:del>
      <w:proofErr w:type="spellStart"/>
      <w:r w:rsidRPr="00490E4C">
        <w:rPr>
          <w:lang w:eastAsia="zh-CN"/>
        </w:rPr>
        <w:t>ECSAddress</w:t>
      </w:r>
      <w:proofErr w:type="spellEnd"/>
      <w:r w:rsidRPr="00490E4C">
        <w:rPr>
          <w:lang w:eastAsia="zh-CN"/>
        </w:rPr>
        <w:t xml:space="preserve"> </w:t>
      </w:r>
      <w:del w:id="531" w:author="Huawei [Abdessamad] 2024-04" w:date="2024-04-07T17:19:00Z">
        <w:r w:rsidRPr="00490E4C" w:rsidDel="000E52F9">
          <w:rPr>
            <w:lang w:eastAsia="zh-CN"/>
          </w:rPr>
          <w:delText xml:space="preserve">service </w:delText>
        </w:r>
      </w:del>
      <w:ins w:id="532" w:author="Huawei [Abdessamad] 2024-04" w:date="2024-04-07T17:19:00Z">
        <w:r w:rsidR="000E52F9">
          <w:rPr>
            <w:lang w:eastAsia="zh-CN"/>
          </w:rPr>
          <w:t>API</w:t>
        </w:r>
        <w:r w:rsidR="000E52F9" w:rsidRPr="00490E4C">
          <w:rPr>
            <w:lang w:eastAsia="zh-CN"/>
          </w:rPr>
          <w:t xml:space="preserve"> </w:t>
        </w:r>
      </w:ins>
      <w:r w:rsidRPr="00490E4C">
        <w:rPr>
          <w:lang w:eastAsia="zh-CN"/>
        </w:rPr>
        <w:t xml:space="preserve">is shown in </w:t>
      </w:r>
      <w:r w:rsidRPr="00490E4C">
        <w:rPr>
          <w:color w:val="000000"/>
          <w:lang w:eastAsia="zh-CN"/>
        </w:rPr>
        <w:t>F</w:t>
      </w:r>
      <w:r w:rsidRPr="00490E4C">
        <w:rPr>
          <w:color w:val="000000"/>
        </w:rPr>
        <w:t>igure 5.36.</w:t>
      </w:r>
      <w:r>
        <w:rPr>
          <w:color w:val="000000"/>
        </w:rPr>
        <w:t>3</w:t>
      </w:r>
      <w:r w:rsidRPr="00490E4C">
        <w:rPr>
          <w:color w:val="000000"/>
        </w:rPr>
        <w:t>.1-</w:t>
      </w:r>
      <w:r w:rsidRPr="00490E4C">
        <w:rPr>
          <w:color w:val="000000"/>
          <w:lang w:eastAsia="zh-CN"/>
        </w:rPr>
        <w:t>1.</w:t>
      </w:r>
    </w:p>
    <w:p w14:paraId="0814D584" w14:textId="77777777" w:rsidR="00E2672D" w:rsidRPr="00490E4C" w:rsidRDefault="00E2672D" w:rsidP="00E2672D">
      <w:pPr>
        <w:pStyle w:val="TH"/>
        <w:rPr>
          <w:lang w:val="en-US"/>
        </w:rPr>
      </w:pPr>
      <w:r w:rsidRPr="00490E4C">
        <w:object w:dxaOrig="5851" w:dyaOrig="1931" w14:anchorId="17E59BC4">
          <v:shape id="_x0000_i1026" type="#_x0000_t75" style="width:294pt;height:96pt" o:ole="">
            <v:imagedata r:id="rId15" o:title="" cropbottom="7081f" cropright="4734f"/>
          </v:shape>
          <o:OLEObject Type="Embed" ProgID="Visio.Drawing.15" ShapeID="_x0000_i1026" DrawAspect="Content" ObjectID="_1774873234" r:id="rId16"/>
        </w:object>
      </w:r>
    </w:p>
    <w:p w14:paraId="224FD803" w14:textId="7C4C43B1" w:rsidR="00E2672D" w:rsidRPr="00490E4C" w:rsidRDefault="00E2672D" w:rsidP="00E2672D">
      <w:pPr>
        <w:pStyle w:val="TF"/>
      </w:pPr>
      <w:r w:rsidRPr="00490E4C">
        <w:t>Figure 5.36.</w:t>
      </w:r>
      <w:r>
        <w:t>3</w:t>
      </w:r>
      <w:r w:rsidRPr="00490E4C">
        <w:t xml:space="preserve">.1-1: </w:t>
      </w:r>
      <w:r w:rsidRPr="00490E4C">
        <w:rPr>
          <w:lang w:eastAsia="zh-CN"/>
        </w:rPr>
        <w:t>Custom operation</w:t>
      </w:r>
      <w:r w:rsidRPr="00490E4C">
        <w:t xml:space="preserve"> URI structure of the </w:t>
      </w:r>
      <w:del w:id="533" w:author="Huawei [Abdessamad] 2024-04" w:date="2024-04-07T17:19:00Z">
        <w:r w:rsidRPr="00490E4C" w:rsidDel="00CC1D61">
          <w:delText>N</w:delText>
        </w:r>
        <w:r w:rsidRPr="00490E4C" w:rsidDel="00CC1D61">
          <w:rPr>
            <w:lang w:eastAsia="zh-CN"/>
          </w:rPr>
          <w:delText>nef_</w:delText>
        </w:r>
      </w:del>
      <w:proofErr w:type="spellStart"/>
      <w:r w:rsidRPr="00490E4C">
        <w:rPr>
          <w:lang w:eastAsia="zh-CN"/>
        </w:rPr>
        <w:t>ECSAddress</w:t>
      </w:r>
      <w:proofErr w:type="spellEnd"/>
      <w:r w:rsidRPr="00490E4C">
        <w:t xml:space="preserve"> API</w:t>
      </w:r>
    </w:p>
    <w:p w14:paraId="6C1EA143" w14:textId="62952A6E" w:rsidR="00E2672D" w:rsidRPr="00490E4C" w:rsidRDefault="00E2672D" w:rsidP="00E2672D">
      <w:r w:rsidRPr="00490E4C">
        <w:t>Table 5.36.</w:t>
      </w:r>
      <w:r>
        <w:t>3</w:t>
      </w:r>
      <w:r w:rsidRPr="00490E4C">
        <w:t xml:space="preserve">.1-1 provides an overview of the </w:t>
      </w:r>
      <w:r w:rsidRPr="00490E4C">
        <w:rPr>
          <w:lang w:eastAsia="zh-CN"/>
        </w:rPr>
        <w:t>custom operations</w:t>
      </w:r>
      <w:r w:rsidRPr="00490E4C">
        <w:t xml:space="preserve"> and applicable HTTP methods</w:t>
      </w:r>
      <w:ins w:id="534" w:author="Huawei [Abdessamad] 2024-04" w:date="2024-04-07T17:19:00Z">
        <w:r w:rsidR="00CC1D61" w:rsidRPr="00CC1D61">
          <w:t xml:space="preserve"> </w:t>
        </w:r>
        <w:r w:rsidR="00CC1D61">
          <w:t xml:space="preserve">defined for the </w:t>
        </w:r>
        <w:proofErr w:type="spellStart"/>
        <w:r w:rsidR="00CC1D61" w:rsidRPr="00490E4C">
          <w:rPr>
            <w:lang w:eastAsia="zh-CN"/>
          </w:rPr>
          <w:t>ECSAddress</w:t>
        </w:r>
        <w:proofErr w:type="spellEnd"/>
        <w:r w:rsidR="00CC1D61">
          <w:t xml:space="preserve"> API</w:t>
        </w:r>
      </w:ins>
      <w:r w:rsidRPr="00490E4C">
        <w:t>.</w:t>
      </w:r>
    </w:p>
    <w:p w14:paraId="6E1D6DB0" w14:textId="77777777" w:rsidR="00E2672D" w:rsidRPr="00490E4C" w:rsidRDefault="00E2672D" w:rsidP="00E2672D">
      <w:pPr>
        <w:pStyle w:val="TH"/>
      </w:pPr>
      <w:r w:rsidRPr="00490E4C">
        <w:t>Table 5.36.</w:t>
      </w:r>
      <w:r>
        <w:t>3</w:t>
      </w:r>
      <w:r w:rsidRPr="00490E4C">
        <w:t>.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Change w:id="535" w:author="Huawei [Abdessamad] 2024-04" w:date="2024-04-07T17:21:00Z">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PrChange>
      </w:tblPr>
      <w:tblGrid>
        <w:gridCol w:w="2260"/>
        <w:gridCol w:w="3032"/>
        <w:gridCol w:w="1313"/>
        <w:gridCol w:w="3018"/>
        <w:tblGridChange w:id="536">
          <w:tblGrid>
            <w:gridCol w:w="3360"/>
            <w:gridCol w:w="3360"/>
            <w:gridCol w:w="1667"/>
            <w:gridCol w:w="3832"/>
          </w:tblGrid>
        </w:tblGridChange>
      </w:tblGrid>
      <w:tr w:rsidR="005834D5" w:rsidRPr="00490E4C" w14:paraId="2CF8900B" w14:textId="77777777" w:rsidTr="00652068">
        <w:trPr>
          <w:jc w:val="center"/>
          <w:trPrChange w:id="537" w:author="Huawei [Abdessamad] 2024-04" w:date="2024-04-07T17:21:00Z">
            <w:trPr>
              <w:jc w:val="center"/>
            </w:trPr>
          </w:trPrChange>
        </w:trPr>
        <w:tc>
          <w:tcPr>
            <w:tcW w:w="1174" w:type="pct"/>
            <w:shd w:val="clear" w:color="auto" w:fill="C0C0C0"/>
            <w:vAlign w:val="center"/>
            <w:tcPrChange w:id="538" w:author="Huawei [Abdessamad] 2024-04" w:date="2024-04-07T17:21:00Z">
              <w:tcPr>
                <w:tcW w:w="1" w:type="pct"/>
                <w:shd w:val="clear" w:color="auto" w:fill="C0C0C0"/>
              </w:tcPr>
            </w:tcPrChange>
          </w:tcPr>
          <w:p w14:paraId="2089BD31" w14:textId="2B2D8199" w:rsidR="005834D5" w:rsidRPr="00490E4C" w:rsidRDefault="005834D5">
            <w:pPr>
              <w:pStyle w:val="TAH"/>
              <w:rPr>
                <w:ins w:id="539" w:author="Huawei [Abdessamad] 2024-04" w:date="2024-04-07T17:19:00Z"/>
              </w:rPr>
              <w:pPrChange w:id="540" w:author="Huawei [Abdessamad] 2024-04" w:date="2024-04-07T17:20:00Z">
                <w:pPr>
                  <w:keepNext/>
                  <w:keepLines/>
                  <w:spacing w:after="0"/>
                  <w:jc w:val="center"/>
                </w:pPr>
              </w:pPrChange>
            </w:pPr>
            <w:ins w:id="541" w:author="Huawei [Abdessamad] 2024-04" w:date="2024-04-07T17:20:00Z">
              <w:r w:rsidRPr="00375F6A">
                <w:t>Custom operation name</w:t>
              </w:r>
            </w:ins>
          </w:p>
        </w:tc>
        <w:tc>
          <w:tcPr>
            <w:tcW w:w="1575" w:type="pct"/>
            <w:shd w:val="clear" w:color="auto" w:fill="C0C0C0"/>
            <w:vAlign w:val="center"/>
            <w:hideMark/>
            <w:tcPrChange w:id="542" w:author="Huawei [Abdessamad] 2024-04" w:date="2024-04-07T17:21:00Z">
              <w:tcPr>
                <w:tcW w:w="1896" w:type="pct"/>
                <w:shd w:val="clear" w:color="auto" w:fill="C0C0C0"/>
                <w:vAlign w:val="center"/>
                <w:hideMark/>
              </w:tcPr>
            </w:tcPrChange>
          </w:tcPr>
          <w:p w14:paraId="7A05FDEF" w14:textId="2D5E9513" w:rsidR="005834D5" w:rsidRPr="00490E4C" w:rsidRDefault="005834D5" w:rsidP="005834D5">
            <w:pPr>
              <w:keepNext/>
              <w:keepLines/>
              <w:spacing w:after="0"/>
              <w:jc w:val="center"/>
              <w:rPr>
                <w:rFonts w:ascii="Arial" w:hAnsi="Arial"/>
                <w:b/>
                <w:sz w:val="18"/>
              </w:rPr>
            </w:pPr>
            <w:r w:rsidRPr="00490E4C">
              <w:rPr>
                <w:rFonts w:ascii="Arial" w:hAnsi="Arial"/>
                <w:b/>
                <w:sz w:val="18"/>
              </w:rPr>
              <w:t>Custom operation URI</w:t>
            </w:r>
          </w:p>
        </w:tc>
        <w:tc>
          <w:tcPr>
            <w:tcW w:w="682" w:type="pct"/>
            <w:shd w:val="clear" w:color="auto" w:fill="C0C0C0"/>
            <w:vAlign w:val="center"/>
            <w:hideMark/>
            <w:tcPrChange w:id="543" w:author="Huawei [Abdessamad] 2024-04" w:date="2024-04-07T17:21:00Z">
              <w:tcPr>
                <w:tcW w:w="941" w:type="pct"/>
                <w:shd w:val="clear" w:color="auto" w:fill="C0C0C0"/>
                <w:vAlign w:val="center"/>
                <w:hideMark/>
              </w:tcPr>
            </w:tcPrChange>
          </w:tcPr>
          <w:p w14:paraId="52EBA38C" w14:textId="77777777" w:rsidR="005834D5" w:rsidRPr="00490E4C" w:rsidRDefault="005834D5" w:rsidP="005834D5">
            <w:pPr>
              <w:keepNext/>
              <w:keepLines/>
              <w:spacing w:after="0"/>
              <w:jc w:val="center"/>
              <w:rPr>
                <w:rFonts w:ascii="Arial" w:hAnsi="Arial"/>
                <w:b/>
                <w:sz w:val="18"/>
              </w:rPr>
            </w:pPr>
            <w:r w:rsidRPr="00490E4C">
              <w:rPr>
                <w:rFonts w:ascii="Arial" w:hAnsi="Arial"/>
                <w:b/>
                <w:sz w:val="18"/>
              </w:rPr>
              <w:t>Mapped HTTP method</w:t>
            </w:r>
          </w:p>
        </w:tc>
        <w:tc>
          <w:tcPr>
            <w:tcW w:w="1568" w:type="pct"/>
            <w:shd w:val="clear" w:color="auto" w:fill="C0C0C0"/>
            <w:vAlign w:val="center"/>
            <w:hideMark/>
            <w:tcPrChange w:id="544" w:author="Huawei [Abdessamad] 2024-04" w:date="2024-04-07T17:21:00Z">
              <w:tcPr>
                <w:tcW w:w="2163" w:type="pct"/>
                <w:shd w:val="clear" w:color="auto" w:fill="C0C0C0"/>
                <w:vAlign w:val="center"/>
                <w:hideMark/>
              </w:tcPr>
            </w:tcPrChange>
          </w:tcPr>
          <w:p w14:paraId="34EE1717" w14:textId="77777777" w:rsidR="005834D5" w:rsidRPr="00490E4C" w:rsidRDefault="005834D5" w:rsidP="005834D5">
            <w:pPr>
              <w:keepNext/>
              <w:keepLines/>
              <w:spacing w:after="0"/>
              <w:jc w:val="center"/>
              <w:rPr>
                <w:rFonts w:ascii="Arial" w:hAnsi="Arial"/>
                <w:b/>
                <w:sz w:val="18"/>
              </w:rPr>
            </w:pPr>
            <w:r w:rsidRPr="00490E4C">
              <w:rPr>
                <w:rFonts w:ascii="Arial" w:hAnsi="Arial"/>
                <w:b/>
                <w:sz w:val="18"/>
              </w:rPr>
              <w:t>Description</w:t>
            </w:r>
          </w:p>
        </w:tc>
      </w:tr>
      <w:tr w:rsidR="005834D5" w:rsidRPr="00490E4C" w14:paraId="11B5F780" w14:textId="77777777" w:rsidTr="00652068">
        <w:trPr>
          <w:jc w:val="center"/>
          <w:trPrChange w:id="545" w:author="Huawei [Abdessamad] 2024-04" w:date="2024-04-07T17:21:00Z">
            <w:trPr>
              <w:jc w:val="center"/>
            </w:trPr>
          </w:trPrChange>
        </w:trPr>
        <w:tc>
          <w:tcPr>
            <w:tcW w:w="1174" w:type="pct"/>
            <w:tcPrChange w:id="546" w:author="Huawei [Abdessamad] 2024-04" w:date="2024-04-07T17:21:00Z">
              <w:tcPr>
                <w:tcW w:w="1" w:type="pct"/>
              </w:tcPr>
            </w:tcPrChange>
          </w:tcPr>
          <w:p w14:paraId="2B5691F7" w14:textId="59FC6E40" w:rsidR="005834D5" w:rsidRPr="00490E4C" w:rsidRDefault="001F705B">
            <w:pPr>
              <w:pStyle w:val="TAL"/>
              <w:rPr>
                <w:ins w:id="547" w:author="Huawei [Abdessamad] 2024-04" w:date="2024-04-07T17:19:00Z"/>
              </w:rPr>
              <w:pPrChange w:id="548" w:author="Huawei [Abdessamad] 2024-04" w:date="2024-04-07T17:20:00Z">
                <w:pPr>
                  <w:keepNext/>
                  <w:keepLines/>
                  <w:spacing w:after="0"/>
                </w:pPr>
              </w:pPrChange>
            </w:pPr>
            <w:proofErr w:type="spellStart"/>
            <w:ins w:id="549" w:author="Huawei [Abdessamad] 2024-04" w:date="2024-04-07T17:21:00Z">
              <w:r>
                <w:t>RemoveEcsAddr</w:t>
              </w:r>
            </w:ins>
            <w:proofErr w:type="spellEnd"/>
          </w:p>
        </w:tc>
        <w:tc>
          <w:tcPr>
            <w:tcW w:w="1575" w:type="pct"/>
            <w:hideMark/>
            <w:tcPrChange w:id="550" w:author="Huawei [Abdessamad] 2024-04" w:date="2024-04-07T17:21:00Z">
              <w:tcPr>
                <w:tcW w:w="1896" w:type="pct"/>
                <w:hideMark/>
              </w:tcPr>
            </w:tcPrChange>
          </w:tcPr>
          <w:p w14:paraId="56BAC2CC" w14:textId="6010CAB9" w:rsidR="005834D5" w:rsidRPr="00490E4C" w:rsidRDefault="005834D5">
            <w:pPr>
              <w:pStyle w:val="TAL"/>
              <w:pPrChange w:id="551" w:author="Huawei [Abdessamad] 2024-04" w:date="2024-04-07T17:20:00Z">
                <w:pPr>
                  <w:keepNext/>
                  <w:keepLines/>
                  <w:spacing w:after="0"/>
                </w:pPr>
              </w:pPrChange>
            </w:pPr>
            <w:del w:id="552" w:author="Huawei [Abdessamad] 2024-04" w:date="2024-04-07T17:22:00Z">
              <w:r w:rsidRPr="00490E4C" w:rsidDel="00D95B5A">
                <w:delText>{apiRoot}/3gpp-ecs-address/&lt;apiVersion&gt;</w:delText>
              </w:r>
            </w:del>
            <w:r w:rsidRPr="00490E4C">
              <w:t>/remove-</w:t>
            </w:r>
            <w:proofErr w:type="spellStart"/>
            <w:r w:rsidRPr="00490E4C">
              <w:t>ecsaddr</w:t>
            </w:r>
            <w:proofErr w:type="spellEnd"/>
          </w:p>
        </w:tc>
        <w:tc>
          <w:tcPr>
            <w:tcW w:w="682" w:type="pct"/>
            <w:hideMark/>
            <w:tcPrChange w:id="553" w:author="Huawei [Abdessamad] 2024-04" w:date="2024-04-07T17:21:00Z">
              <w:tcPr>
                <w:tcW w:w="941" w:type="pct"/>
                <w:hideMark/>
              </w:tcPr>
            </w:tcPrChange>
          </w:tcPr>
          <w:p w14:paraId="55CFECEA" w14:textId="77777777" w:rsidR="005834D5" w:rsidRPr="00490E4C" w:rsidRDefault="005834D5">
            <w:pPr>
              <w:pStyle w:val="TAC"/>
              <w:pPrChange w:id="554" w:author="Huawei [Abdessamad] 2024-04" w:date="2024-04-07T17:20:00Z">
                <w:pPr>
                  <w:keepNext/>
                  <w:keepLines/>
                  <w:spacing w:after="0"/>
                </w:pPr>
              </w:pPrChange>
            </w:pPr>
            <w:r w:rsidRPr="00490E4C">
              <w:t>POST</w:t>
            </w:r>
          </w:p>
        </w:tc>
        <w:tc>
          <w:tcPr>
            <w:tcW w:w="1568" w:type="pct"/>
            <w:hideMark/>
            <w:tcPrChange w:id="555" w:author="Huawei [Abdessamad] 2024-04" w:date="2024-04-07T17:21:00Z">
              <w:tcPr>
                <w:tcW w:w="2163" w:type="pct"/>
                <w:hideMark/>
              </w:tcPr>
            </w:tcPrChange>
          </w:tcPr>
          <w:p w14:paraId="24C0C0ED" w14:textId="28858A81" w:rsidR="005834D5" w:rsidRPr="00490E4C" w:rsidRDefault="00652068">
            <w:pPr>
              <w:pStyle w:val="TAL"/>
              <w:pPrChange w:id="556" w:author="Huawei [Abdessamad] 2024-04" w:date="2024-04-07T17:20:00Z">
                <w:pPr>
                  <w:keepNext/>
                  <w:keepLines/>
                  <w:spacing w:after="0"/>
                </w:pPr>
              </w:pPrChange>
            </w:pPr>
            <w:ins w:id="557" w:author="Huawei [Abdessamad] 2024-04" w:date="2024-04-07T17:21:00Z">
              <w:r>
                <w:t xml:space="preserve">Enables </w:t>
              </w:r>
              <w:r w:rsidR="0028029B">
                <w:t xml:space="preserve">to </w:t>
              </w:r>
            </w:ins>
            <w:del w:id="558" w:author="Huawei [Abdessamad] 2024-04" w:date="2024-04-07T17:21:00Z">
              <w:r w:rsidR="005834D5" w:rsidRPr="00490E4C" w:rsidDel="0028029B">
                <w:delText>R</w:delText>
              </w:r>
            </w:del>
            <w:ins w:id="559" w:author="Huawei [Abdessamad] 2024-04" w:date="2024-04-07T17:21:00Z">
              <w:r w:rsidR="0028029B">
                <w:t>r</w:t>
              </w:r>
            </w:ins>
            <w:r w:rsidR="005834D5" w:rsidRPr="00490E4C">
              <w:t>equest the V-NEF to delete ECS Address</w:t>
            </w:r>
            <w:r w:rsidR="005834D5">
              <w:t xml:space="preserve"> </w:t>
            </w:r>
            <w:r w:rsidR="005834D5" w:rsidRPr="008436EC">
              <w:t xml:space="preserve">Configuration </w:t>
            </w:r>
            <w:r w:rsidR="005834D5" w:rsidRPr="00490E4C">
              <w:t>Information based on given attributes.</w:t>
            </w:r>
          </w:p>
        </w:tc>
      </w:tr>
    </w:tbl>
    <w:p w14:paraId="0CE4B435" w14:textId="77777777" w:rsidR="00E2672D" w:rsidRPr="00490E4C" w:rsidRDefault="00E2672D" w:rsidP="00E2672D"/>
    <w:p w14:paraId="228D0286" w14:textId="63831803" w:rsidR="00391BBA" w:rsidRDefault="00391BBA" w:rsidP="00391BBA">
      <w:pPr>
        <w:rPr>
          <w:ins w:id="560" w:author="Huawei [Abdessamad] 2024-04" w:date="2024-04-07T17:22:00Z"/>
          <w:rFonts w:ascii="Arial" w:hAnsi="Arial" w:cs="Arial"/>
        </w:rPr>
      </w:pPr>
      <w:bookmarkStart w:id="561" w:name="_Toc162001977"/>
      <w:ins w:id="562" w:author="Huawei [Abdessamad] 2024-04" w:date="2024-04-07T17:22:00Z">
        <w:r w:rsidRPr="00F112E4">
          <w:t>Th</w:t>
        </w:r>
        <w:r>
          <w:t>e</w:t>
        </w:r>
        <w:r w:rsidRPr="00F112E4">
          <w:t xml:space="preserve"> </w:t>
        </w:r>
        <w:r>
          <w:t>custom operations</w:t>
        </w:r>
        <w:r w:rsidRPr="00F112E4">
          <w:t xml:space="preserve"> shall support the URI variables defined in table </w:t>
        </w:r>
        <w:r w:rsidRPr="00490E4C">
          <w:t>5.36.</w:t>
        </w:r>
        <w:r>
          <w:t>3</w:t>
        </w:r>
        <w:r w:rsidRPr="00490E4C">
          <w:t>.1</w:t>
        </w:r>
        <w:r w:rsidRPr="00384E92">
          <w:t>-</w:t>
        </w:r>
        <w:r>
          <w:t>2</w:t>
        </w:r>
        <w:r w:rsidRPr="00F112E4">
          <w:t>.</w:t>
        </w:r>
      </w:ins>
    </w:p>
    <w:p w14:paraId="16A69112" w14:textId="27F80A62" w:rsidR="00391BBA" w:rsidRDefault="00391BBA" w:rsidP="00391BBA">
      <w:pPr>
        <w:pStyle w:val="TH"/>
        <w:rPr>
          <w:ins w:id="563" w:author="Huawei [Abdessamad] 2024-04" w:date="2024-04-07T17:22:00Z"/>
          <w:rFonts w:cs="Arial"/>
        </w:rPr>
      </w:pPr>
      <w:ins w:id="564" w:author="Huawei [Abdessamad] 2024-04" w:date="2024-04-07T17:22:00Z">
        <w:r>
          <w:t>Table </w:t>
        </w:r>
        <w:r w:rsidRPr="00490E4C">
          <w:t>5.36.</w:t>
        </w:r>
        <w:r>
          <w:t>3</w:t>
        </w:r>
        <w:r w:rsidRPr="00490E4C">
          <w:t>.1</w:t>
        </w:r>
        <w:r w:rsidRPr="00384E92">
          <w:t>-</w:t>
        </w:r>
        <w:r>
          <w:t>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391BBA" w:rsidRPr="00B54FF5" w14:paraId="5CAA13C8" w14:textId="77777777" w:rsidTr="0089375A">
        <w:trPr>
          <w:jc w:val="center"/>
          <w:ins w:id="565" w:author="Huawei [Abdessamad] 2024-04" w:date="2024-04-07T17:22: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F181078" w14:textId="77777777" w:rsidR="00391BBA" w:rsidRPr="0016361A" w:rsidRDefault="00391BBA" w:rsidP="0089375A">
            <w:pPr>
              <w:pStyle w:val="TAH"/>
              <w:rPr>
                <w:ins w:id="566" w:author="Huawei [Abdessamad] 2024-04" w:date="2024-04-07T17:22:00Z"/>
              </w:rPr>
            </w:pPr>
            <w:ins w:id="567" w:author="Huawei [Abdessamad] 2024-04" w:date="2024-04-07T17:22: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293C9686" w14:textId="77777777" w:rsidR="00391BBA" w:rsidRPr="0016361A" w:rsidRDefault="00391BBA" w:rsidP="0089375A">
            <w:pPr>
              <w:pStyle w:val="TAH"/>
              <w:rPr>
                <w:ins w:id="568" w:author="Huawei [Abdessamad] 2024-04" w:date="2024-04-07T17:22:00Z"/>
              </w:rPr>
            </w:pPr>
            <w:ins w:id="569" w:author="Huawei [Abdessamad] 2024-04" w:date="2024-04-07T17:22: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4675EBC" w14:textId="77777777" w:rsidR="00391BBA" w:rsidRPr="0016361A" w:rsidRDefault="00391BBA" w:rsidP="0089375A">
            <w:pPr>
              <w:pStyle w:val="TAH"/>
              <w:rPr>
                <w:ins w:id="570" w:author="Huawei [Abdessamad] 2024-04" w:date="2024-04-07T17:22:00Z"/>
              </w:rPr>
            </w:pPr>
            <w:ins w:id="571" w:author="Huawei [Abdessamad] 2024-04" w:date="2024-04-07T17:22:00Z">
              <w:r w:rsidRPr="0016361A">
                <w:t>Definition</w:t>
              </w:r>
            </w:ins>
          </w:p>
        </w:tc>
      </w:tr>
      <w:tr w:rsidR="00391BBA" w:rsidRPr="00B54FF5" w14:paraId="32B30159" w14:textId="77777777" w:rsidTr="0089375A">
        <w:trPr>
          <w:jc w:val="center"/>
          <w:ins w:id="572" w:author="Huawei [Abdessamad] 2024-04" w:date="2024-04-07T17:22: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03C5D66C" w14:textId="77777777" w:rsidR="00391BBA" w:rsidRPr="0016361A" w:rsidRDefault="00391BBA" w:rsidP="0089375A">
            <w:pPr>
              <w:pStyle w:val="TAL"/>
              <w:rPr>
                <w:ins w:id="573" w:author="Huawei [Abdessamad] 2024-04" w:date="2024-04-07T17:22:00Z"/>
              </w:rPr>
            </w:pPr>
            <w:proofErr w:type="spellStart"/>
            <w:ins w:id="574" w:author="Huawei [Abdessamad] 2024-04" w:date="2024-04-07T17:22: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57BF9CE3" w14:textId="77777777" w:rsidR="00391BBA" w:rsidRPr="0016361A" w:rsidRDefault="00391BBA" w:rsidP="0089375A">
            <w:pPr>
              <w:pStyle w:val="TAL"/>
              <w:rPr>
                <w:ins w:id="575" w:author="Huawei [Abdessamad] 2024-04" w:date="2024-04-07T17:22:00Z"/>
              </w:rPr>
            </w:pPr>
            <w:ins w:id="576" w:author="Huawei [Abdessamad] 2024-04" w:date="2024-04-07T17:22: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CF29E62" w14:textId="43257F4D" w:rsidR="00391BBA" w:rsidRPr="0016361A" w:rsidRDefault="00391BBA" w:rsidP="0089375A">
            <w:pPr>
              <w:pStyle w:val="TAL"/>
              <w:rPr>
                <w:ins w:id="577" w:author="Huawei [Abdessamad] 2024-04" w:date="2024-04-07T17:22:00Z"/>
              </w:rPr>
            </w:pPr>
            <w:ins w:id="578" w:author="Huawei [Abdessamad] 2024-04" w:date="2024-04-07T17:22:00Z">
              <w:r w:rsidRPr="0016361A">
                <w:t>See clause</w:t>
              </w:r>
              <w:r w:rsidRPr="0016361A">
                <w:rPr>
                  <w:lang w:val="en-US" w:eastAsia="zh-CN"/>
                </w:rPr>
                <w:t> </w:t>
              </w:r>
              <w:r w:rsidR="00D76287">
                <w:t>5</w:t>
              </w:r>
              <w:r w:rsidRPr="0016361A">
                <w:t>.</w:t>
              </w:r>
            </w:ins>
            <w:ins w:id="579" w:author="Huawei [Abdessamad] 2024-04" w:date="2024-04-07T17:23:00Z">
              <w:r w:rsidR="00D76287">
                <w:t>36</w:t>
              </w:r>
            </w:ins>
            <w:ins w:id="580" w:author="Huawei [Abdessamad] 2024-04" w:date="2024-04-07T17:22:00Z">
              <w:r w:rsidRPr="0016361A">
                <w:t>.1</w:t>
              </w:r>
              <w:r>
                <w:t>.</w:t>
              </w:r>
            </w:ins>
          </w:p>
        </w:tc>
      </w:tr>
    </w:tbl>
    <w:p w14:paraId="4962C1FF" w14:textId="77777777" w:rsidR="00391BBA" w:rsidRPr="00384E92" w:rsidRDefault="00391BBA" w:rsidP="00391BBA">
      <w:pPr>
        <w:rPr>
          <w:ins w:id="581" w:author="Huawei [Abdessamad] 2024-04" w:date="2024-04-07T17:22:00Z"/>
        </w:rPr>
      </w:pPr>
    </w:p>
    <w:p w14:paraId="4F9EFE7F"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E20C67" w14:textId="0D52FEB1" w:rsidR="00E2672D" w:rsidRPr="00490E4C" w:rsidRDefault="00E2672D" w:rsidP="00E2672D">
      <w:pPr>
        <w:pStyle w:val="Heading4"/>
      </w:pPr>
      <w:r w:rsidRPr="00490E4C">
        <w:t>5.36.</w:t>
      </w:r>
      <w:r>
        <w:t>3</w:t>
      </w:r>
      <w:r w:rsidRPr="00490E4C">
        <w:t>.2</w:t>
      </w:r>
      <w:r w:rsidRPr="00490E4C">
        <w:tab/>
        <w:t xml:space="preserve">Operation: </w:t>
      </w:r>
      <w:proofErr w:type="spellStart"/>
      <w:ins w:id="582" w:author="Huawei [Abdessamad] 2024-04" w:date="2024-04-07T17:21:00Z">
        <w:r w:rsidR="00571F9B">
          <w:t>RemoveEcsAddr</w:t>
        </w:r>
      </w:ins>
      <w:proofErr w:type="spellEnd"/>
      <w:del w:id="583" w:author="Huawei [Abdessamad] 2024-04" w:date="2024-04-07T17:21:00Z">
        <w:r w:rsidRPr="00490E4C" w:rsidDel="00571F9B">
          <w:delText>remove-ecsaddr</w:delText>
        </w:r>
      </w:del>
      <w:bookmarkEnd w:id="561"/>
    </w:p>
    <w:p w14:paraId="21963192"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4" w:name="_Toc16200197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7029945" w14:textId="77777777" w:rsidR="00E2672D" w:rsidRPr="00490E4C" w:rsidRDefault="00E2672D" w:rsidP="00E2672D">
      <w:pPr>
        <w:pStyle w:val="Heading5"/>
      </w:pPr>
      <w:r w:rsidRPr="00490E4C">
        <w:t>5.36.</w:t>
      </w:r>
      <w:r>
        <w:t>3</w:t>
      </w:r>
      <w:r w:rsidRPr="00490E4C">
        <w:t>.2.1</w:t>
      </w:r>
      <w:r w:rsidRPr="00490E4C">
        <w:tab/>
        <w:t>Description</w:t>
      </w:r>
      <w:bookmarkEnd w:id="584"/>
    </w:p>
    <w:p w14:paraId="49BEBB57" w14:textId="23110FE9" w:rsidR="00E2672D" w:rsidRPr="00490E4C" w:rsidRDefault="00E2672D" w:rsidP="00E2672D">
      <w:r w:rsidRPr="00490E4C">
        <w:t xml:space="preserve">The </w:t>
      </w:r>
      <w:ins w:id="585" w:author="Huawei [Abdessamad] 2024-04" w:date="2024-04-07T17:23:00Z">
        <w:r w:rsidR="00EA09D0">
          <w:t xml:space="preserve">custom </w:t>
        </w:r>
      </w:ins>
      <w:r w:rsidRPr="00490E4C">
        <w:t xml:space="preserve">operation </w:t>
      </w:r>
      <w:del w:id="586" w:author="Huawei [Abdessamad] 2024-04" w:date="2024-04-07T17:23:00Z">
        <w:r w:rsidRPr="00490E4C" w:rsidDel="00EA09D0">
          <w:delText>is used by the NF service consumer</w:delText>
        </w:r>
      </w:del>
      <w:ins w:id="587" w:author="Huawei [Abdessamad] 2024-04" w:date="2024-04-07T17:23:00Z">
        <w:r w:rsidR="00EA09D0">
          <w:t>enables</w:t>
        </w:r>
      </w:ins>
      <w:r w:rsidRPr="00490E4C">
        <w:t xml:space="preserve"> to delete ECS Address </w:t>
      </w:r>
      <w:r w:rsidRPr="00240B81">
        <w:rPr>
          <w:noProof/>
          <w:lang w:eastAsia="zh-CN"/>
        </w:rPr>
        <w:t>Configuration</w:t>
      </w:r>
      <w:r>
        <w:rPr>
          <w:noProof/>
          <w:lang w:eastAsia="zh-CN"/>
        </w:rPr>
        <w:t xml:space="preserve"> </w:t>
      </w:r>
      <w:r w:rsidRPr="00490E4C">
        <w:t>Information based on given attributes.</w:t>
      </w:r>
    </w:p>
    <w:p w14:paraId="19F862F1"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8" w:name="_Toc1620019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25D930" w14:textId="77777777" w:rsidR="00E2672D" w:rsidRPr="00490E4C" w:rsidRDefault="00E2672D" w:rsidP="00E2672D">
      <w:pPr>
        <w:pStyle w:val="Heading5"/>
      </w:pPr>
      <w:r w:rsidRPr="00490E4C">
        <w:t>5.36.</w:t>
      </w:r>
      <w:r>
        <w:t>3</w:t>
      </w:r>
      <w:r w:rsidRPr="00490E4C">
        <w:t>.2.2</w:t>
      </w:r>
      <w:r w:rsidRPr="00490E4C">
        <w:tab/>
        <w:t>Operation Definition</w:t>
      </w:r>
      <w:bookmarkEnd w:id="588"/>
    </w:p>
    <w:p w14:paraId="0809E573" w14:textId="77777777" w:rsidR="00E2672D" w:rsidRPr="00490E4C" w:rsidRDefault="00E2672D" w:rsidP="00E2672D">
      <w:r w:rsidRPr="00490E4C">
        <w:t>This operation shall support the request data structures shown in Table 5.36.</w:t>
      </w:r>
      <w:r>
        <w:t>3</w:t>
      </w:r>
      <w:r w:rsidRPr="00490E4C">
        <w:t>.2.2-1 and the response data structures and error codes specified in Table 5.36.</w:t>
      </w:r>
      <w:r>
        <w:t>3</w:t>
      </w:r>
      <w:r w:rsidRPr="00490E4C">
        <w:t>.2.2-2.</w:t>
      </w:r>
    </w:p>
    <w:p w14:paraId="7EB42C8A" w14:textId="77777777" w:rsidR="00E2672D" w:rsidRPr="00490E4C" w:rsidRDefault="00E2672D" w:rsidP="00E2672D">
      <w:pPr>
        <w:pStyle w:val="TH"/>
      </w:pPr>
      <w:r w:rsidRPr="00490E4C">
        <w:t>Table 5.36.</w:t>
      </w:r>
      <w:r>
        <w:t>3</w:t>
      </w:r>
      <w:r w:rsidRPr="00490E4C">
        <w:t>.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2672D" w:rsidRPr="00490E4C" w14:paraId="47170A3E" w14:textId="77777777" w:rsidTr="00E4202F">
        <w:trPr>
          <w:jc w:val="center"/>
        </w:trPr>
        <w:tc>
          <w:tcPr>
            <w:tcW w:w="1626" w:type="dxa"/>
            <w:tcBorders>
              <w:bottom w:val="single" w:sz="6" w:space="0" w:color="auto"/>
            </w:tcBorders>
            <w:shd w:val="clear" w:color="auto" w:fill="C0C0C0"/>
          </w:tcPr>
          <w:p w14:paraId="611D9A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5" w:type="dxa"/>
            <w:tcBorders>
              <w:bottom w:val="single" w:sz="6" w:space="0" w:color="auto"/>
            </w:tcBorders>
            <w:shd w:val="clear" w:color="auto" w:fill="C0C0C0"/>
          </w:tcPr>
          <w:p w14:paraId="47ACB32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76" w:type="dxa"/>
            <w:tcBorders>
              <w:bottom w:val="single" w:sz="6" w:space="0" w:color="auto"/>
            </w:tcBorders>
            <w:shd w:val="clear" w:color="auto" w:fill="C0C0C0"/>
          </w:tcPr>
          <w:p w14:paraId="4760C5D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446" w:type="dxa"/>
            <w:tcBorders>
              <w:bottom w:val="single" w:sz="6" w:space="0" w:color="auto"/>
            </w:tcBorders>
            <w:shd w:val="clear" w:color="auto" w:fill="C0C0C0"/>
            <w:vAlign w:val="center"/>
          </w:tcPr>
          <w:p w14:paraId="6693970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A59091A" w14:textId="77777777" w:rsidTr="00E4202F">
        <w:trPr>
          <w:jc w:val="center"/>
        </w:trPr>
        <w:tc>
          <w:tcPr>
            <w:tcW w:w="1626" w:type="dxa"/>
            <w:tcBorders>
              <w:top w:val="single" w:sz="6" w:space="0" w:color="auto"/>
            </w:tcBorders>
            <w:shd w:val="clear" w:color="auto" w:fill="auto"/>
          </w:tcPr>
          <w:p w14:paraId="59F0C6A9" w14:textId="77777777" w:rsidR="00E2672D" w:rsidRPr="00490E4C" w:rsidRDefault="00E2672D" w:rsidP="00E4202F">
            <w:pPr>
              <w:keepNext/>
              <w:keepLines/>
              <w:spacing w:after="0"/>
              <w:rPr>
                <w:rFonts w:ascii="Arial" w:hAnsi="Arial"/>
                <w:sz w:val="18"/>
              </w:rPr>
            </w:pPr>
            <w:proofErr w:type="spellStart"/>
            <w:r w:rsidRPr="00490E4C">
              <w:rPr>
                <w:rFonts w:ascii="Arial" w:hAnsi="Arial"/>
                <w:sz w:val="18"/>
              </w:rPr>
              <w:t>EcsAddrDeleteCriteria</w:t>
            </w:r>
            <w:proofErr w:type="spellEnd"/>
          </w:p>
        </w:tc>
        <w:tc>
          <w:tcPr>
            <w:tcW w:w="425" w:type="dxa"/>
            <w:tcBorders>
              <w:top w:val="single" w:sz="6" w:space="0" w:color="auto"/>
            </w:tcBorders>
          </w:tcPr>
          <w:p w14:paraId="05022EF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1276" w:type="dxa"/>
            <w:tcBorders>
              <w:top w:val="single" w:sz="6" w:space="0" w:color="auto"/>
            </w:tcBorders>
          </w:tcPr>
          <w:p w14:paraId="3FCF9C75" w14:textId="77777777" w:rsidR="00E2672D" w:rsidRPr="00490E4C" w:rsidRDefault="00E2672D" w:rsidP="00E4202F">
            <w:pPr>
              <w:keepNext/>
              <w:keepLines/>
              <w:spacing w:after="0"/>
              <w:rPr>
                <w:rFonts w:ascii="Arial" w:hAnsi="Arial"/>
                <w:sz w:val="18"/>
              </w:rPr>
            </w:pPr>
            <w:r w:rsidRPr="00490E4C">
              <w:rPr>
                <w:rFonts w:ascii="Arial" w:hAnsi="Arial"/>
                <w:sz w:val="18"/>
              </w:rPr>
              <w:t>1</w:t>
            </w:r>
          </w:p>
        </w:tc>
        <w:tc>
          <w:tcPr>
            <w:tcW w:w="6446" w:type="dxa"/>
            <w:tcBorders>
              <w:top w:val="single" w:sz="6" w:space="0" w:color="auto"/>
            </w:tcBorders>
            <w:shd w:val="clear" w:color="auto" w:fill="auto"/>
          </w:tcPr>
          <w:p w14:paraId="1AB2043B" w14:textId="76FB933C" w:rsidR="00E2672D" w:rsidRPr="00490E4C" w:rsidRDefault="006B26C0" w:rsidP="00E4202F">
            <w:pPr>
              <w:keepNext/>
              <w:keepLines/>
              <w:spacing w:after="0"/>
              <w:rPr>
                <w:rFonts w:ascii="Arial" w:hAnsi="Arial"/>
                <w:sz w:val="18"/>
              </w:rPr>
            </w:pPr>
            <w:ins w:id="589" w:author="Huawei [Abdessamad] 2024-04" w:date="2024-04-07T17:23:00Z">
              <w:r>
                <w:rPr>
                  <w:rFonts w:ascii="Arial" w:hAnsi="Arial"/>
                  <w:sz w:val="18"/>
                </w:rPr>
                <w:t xml:space="preserve">Contains the </w:t>
              </w:r>
            </w:ins>
            <w:del w:id="590" w:author="Huawei [Abdessamad] 2024-04" w:date="2024-04-07T17:23:00Z">
              <w:r w:rsidR="00E2672D" w:rsidRPr="00490E4C" w:rsidDel="006B26C0">
                <w:rPr>
                  <w:rFonts w:ascii="Arial" w:hAnsi="Arial"/>
                  <w:sz w:val="18"/>
                </w:rPr>
                <w:delText>I</w:delText>
              </w:r>
            </w:del>
            <w:ins w:id="591" w:author="Huawei [Abdessamad] 2024-04" w:date="2024-04-07T17:23:00Z">
              <w:r>
                <w:rPr>
                  <w:rFonts w:ascii="Arial" w:hAnsi="Arial"/>
                  <w:sz w:val="18"/>
                </w:rPr>
                <w:t>i</w:t>
              </w:r>
            </w:ins>
            <w:r w:rsidR="00E2672D" w:rsidRPr="00490E4C">
              <w:rPr>
                <w:rFonts w:ascii="Arial" w:hAnsi="Arial"/>
                <w:sz w:val="18"/>
              </w:rPr>
              <w:t xml:space="preserve">nformation about the criteria to be used for ECS Address </w:t>
            </w:r>
            <w:r w:rsidR="00E2672D" w:rsidRPr="008436EC">
              <w:rPr>
                <w:rFonts w:ascii="Arial" w:hAnsi="Arial"/>
                <w:sz w:val="18"/>
              </w:rPr>
              <w:t xml:space="preserve">Configuration </w:t>
            </w:r>
            <w:r w:rsidR="00E2672D" w:rsidRPr="00490E4C">
              <w:rPr>
                <w:rFonts w:ascii="Arial" w:hAnsi="Arial"/>
                <w:sz w:val="18"/>
              </w:rPr>
              <w:t>Information deletion.</w:t>
            </w:r>
          </w:p>
        </w:tc>
      </w:tr>
    </w:tbl>
    <w:p w14:paraId="04BEF0BB" w14:textId="77777777" w:rsidR="00E2672D" w:rsidRPr="00490E4C" w:rsidRDefault="00E2672D" w:rsidP="00E2672D"/>
    <w:p w14:paraId="2C25F7F2" w14:textId="77777777" w:rsidR="00E2672D" w:rsidRPr="00490E4C" w:rsidRDefault="00E2672D" w:rsidP="00E2672D">
      <w:pPr>
        <w:pStyle w:val="TH"/>
      </w:pPr>
      <w:r w:rsidRPr="00490E4C">
        <w:lastRenderedPageBreak/>
        <w:t>Table 5.36.</w:t>
      </w:r>
      <w:r>
        <w:t>3</w:t>
      </w:r>
      <w:r w:rsidRPr="00490E4C">
        <w:t>.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E2672D" w:rsidRPr="00490E4C" w14:paraId="1374C51B" w14:textId="77777777" w:rsidTr="00E4202F">
        <w:trPr>
          <w:jc w:val="center"/>
        </w:trPr>
        <w:tc>
          <w:tcPr>
            <w:tcW w:w="825" w:type="pct"/>
            <w:tcBorders>
              <w:bottom w:val="single" w:sz="6" w:space="0" w:color="auto"/>
            </w:tcBorders>
            <w:shd w:val="clear" w:color="auto" w:fill="C0C0C0"/>
          </w:tcPr>
          <w:p w14:paraId="47A5D9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tcPr>
          <w:p w14:paraId="409E941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tcPr>
          <w:p w14:paraId="1EA499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tcPr>
          <w:p w14:paraId="2BB4520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w:t>
            </w:r>
          </w:p>
          <w:p w14:paraId="3FBADB1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odes</w:t>
            </w:r>
          </w:p>
        </w:tc>
        <w:tc>
          <w:tcPr>
            <w:tcW w:w="2718" w:type="pct"/>
            <w:tcBorders>
              <w:bottom w:val="single" w:sz="6" w:space="0" w:color="auto"/>
            </w:tcBorders>
            <w:shd w:val="clear" w:color="auto" w:fill="C0C0C0"/>
          </w:tcPr>
          <w:p w14:paraId="7E72C17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E1749E2" w14:textId="77777777" w:rsidTr="00E4202F">
        <w:trPr>
          <w:jc w:val="center"/>
        </w:trPr>
        <w:tc>
          <w:tcPr>
            <w:tcW w:w="825" w:type="pct"/>
            <w:tcBorders>
              <w:top w:val="single" w:sz="6" w:space="0" w:color="auto"/>
            </w:tcBorders>
            <w:shd w:val="clear" w:color="auto" w:fill="auto"/>
          </w:tcPr>
          <w:p w14:paraId="01BA4C64"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631158EA"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2B8CF8E1"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5A34A17C"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204 No Content</w:t>
            </w:r>
          </w:p>
        </w:tc>
        <w:tc>
          <w:tcPr>
            <w:tcW w:w="2718" w:type="pct"/>
            <w:tcBorders>
              <w:top w:val="single" w:sz="6" w:space="0" w:color="auto"/>
            </w:tcBorders>
            <w:shd w:val="clear" w:color="auto" w:fill="auto"/>
          </w:tcPr>
          <w:p w14:paraId="3023F268" w14:textId="02031450"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 xml:space="preserve">Successful </w:t>
            </w:r>
            <w:ins w:id="592" w:author="Huawei [Abdessamad] 2024-04" w:date="2024-04-07T17:24:00Z">
              <w:r w:rsidR="0064485B">
                <w:rPr>
                  <w:rFonts w:ascii="Arial" w:hAnsi="Arial" w:cs="Arial"/>
                  <w:sz w:val="18"/>
                  <w:szCs w:val="18"/>
                </w:rPr>
                <w:t xml:space="preserve">case. The </w:t>
              </w:r>
            </w:ins>
            <w:r w:rsidRPr="00674A6F">
              <w:rPr>
                <w:rFonts w:ascii="Arial" w:hAnsi="Arial" w:cs="Arial"/>
                <w:sz w:val="18"/>
                <w:szCs w:val="18"/>
              </w:rPr>
              <w:t>request to remove ECS Address Configuration Information based on given criteria</w:t>
            </w:r>
            <w:ins w:id="593" w:author="Huawei [Abdessamad] 2024-04" w:date="2024-04-07T17:24:00Z">
              <w:r w:rsidR="0064485B">
                <w:rPr>
                  <w:rFonts w:ascii="Arial" w:hAnsi="Arial" w:cs="Arial"/>
                  <w:sz w:val="18"/>
                  <w:szCs w:val="18"/>
                </w:rPr>
                <w:t xml:space="preserve"> is successfully received and processed</w:t>
              </w:r>
            </w:ins>
            <w:r w:rsidRPr="00674A6F">
              <w:rPr>
                <w:rFonts w:ascii="Arial" w:hAnsi="Arial" w:cs="Arial"/>
                <w:sz w:val="18"/>
                <w:szCs w:val="18"/>
              </w:rPr>
              <w:t>.</w:t>
            </w:r>
          </w:p>
        </w:tc>
      </w:tr>
      <w:tr w:rsidR="00E2672D" w:rsidRPr="00490E4C" w14:paraId="4A26BE99" w14:textId="77777777" w:rsidTr="00E4202F">
        <w:trPr>
          <w:jc w:val="center"/>
        </w:trPr>
        <w:tc>
          <w:tcPr>
            <w:tcW w:w="825" w:type="pct"/>
            <w:tcBorders>
              <w:top w:val="single" w:sz="6" w:space="0" w:color="auto"/>
            </w:tcBorders>
            <w:shd w:val="clear" w:color="auto" w:fill="auto"/>
          </w:tcPr>
          <w:p w14:paraId="0E7A5598"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063270AE"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58196920"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61E2C704"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307 Temporary Redirect</w:t>
            </w:r>
          </w:p>
        </w:tc>
        <w:tc>
          <w:tcPr>
            <w:tcW w:w="2718" w:type="pct"/>
            <w:tcBorders>
              <w:top w:val="single" w:sz="6" w:space="0" w:color="auto"/>
            </w:tcBorders>
            <w:shd w:val="clear" w:color="auto" w:fill="auto"/>
          </w:tcPr>
          <w:p w14:paraId="62CFCAA9" w14:textId="77777777" w:rsidR="0064485B" w:rsidRDefault="00E2672D" w:rsidP="00E4202F">
            <w:pPr>
              <w:pStyle w:val="TAL"/>
              <w:rPr>
                <w:ins w:id="594" w:author="Huawei [Abdessamad] 2024-04" w:date="2024-04-07T17:24:00Z"/>
                <w:rFonts w:cs="Arial"/>
                <w:szCs w:val="18"/>
              </w:rPr>
            </w:pPr>
            <w:r w:rsidRPr="00674A6F">
              <w:rPr>
                <w:rFonts w:cs="Arial"/>
                <w:szCs w:val="18"/>
              </w:rPr>
              <w:t>Temporary redirection.</w:t>
            </w:r>
          </w:p>
          <w:p w14:paraId="5787AFD8" w14:textId="77777777" w:rsidR="0064485B" w:rsidRDefault="0064485B" w:rsidP="00E4202F">
            <w:pPr>
              <w:pStyle w:val="TAL"/>
              <w:rPr>
                <w:ins w:id="595" w:author="Huawei [Abdessamad] 2024-04" w:date="2024-04-07T17:24:00Z"/>
                <w:rFonts w:cs="Arial"/>
                <w:szCs w:val="18"/>
              </w:rPr>
            </w:pPr>
          </w:p>
          <w:p w14:paraId="53F9CEDA" w14:textId="6314D94E" w:rsidR="00E2672D" w:rsidRDefault="00E2672D" w:rsidP="00E4202F">
            <w:pPr>
              <w:pStyle w:val="TAL"/>
              <w:rPr>
                <w:ins w:id="596" w:author="Huawei [Abdessamad] 2024-04" w:date="2024-04-07T17:24:00Z"/>
                <w:rFonts w:cs="Arial"/>
                <w:szCs w:val="18"/>
              </w:rPr>
            </w:pPr>
            <w:del w:id="597" w:author="Huawei [Abdessamad] 2024-04" w:date="2024-04-07T17:24:00Z">
              <w:r w:rsidRPr="00674A6F" w:rsidDel="0064485B">
                <w:rPr>
                  <w:rFonts w:cs="Arial"/>
                  <w:szCs w:val="18"/>
                </w:rPr>
                <w:delText xml:space="preserve"> </w:delText>
              </w:r>
            </w:del>
            <w:r w:rsidRPr="00674A6F">
              <w:rPr>
                <w:rFonts w:cs="Arial"/>
                <w:szCs w:val="18"/>
              </w:rPr>
              <w:t xml:space="preserve">The response shall include a Location header field containing an alternative </w:t>
            </w:r>
            <w:ins w:id="598" w:author="Huawei [Abdessamad] 2024-04" w:date="2024-04-07T17:24:00Z">
              <w:r w:rsidR="0064485B">
                <w:rPr>
                  <w:rFonts w:cs="Arial"/>
                  <w:szCs w:val="18"/>
                </w:rPr>
                <w:t xml:space="preserve">target </w:t>
              </w:r>
            </w:ins>
            <w:r w:rsidRPr="00674A6F">
              <w:rPr>
                <w:rFonts w:cs="Arial"/>
                <w:szCs w:val="18"/>
              </w:rPr>
              <w:t>URI of the resource located in an alternative NE</w:t>
            </w:r>
            <w:r w:rsidRPr="00674A6F">
              <w:rPr>
                <w:rFonts w:cs="Arial"/>
                <w:szCs w:val="18"/>
                <w:lang w:eastAsia="zh-CN"/>
              </w:rPr>
              <w:t>F</w:t>
            </w:r>
            <w:r w:rsidRPr="00674A6F">
              <w:rPr>
                <w:rFonts w:cs="Arial"/>
                <w:szCs w:val="18"/>
              </w:rPr>
              <w:t>.</w:t>
            </w:r>
          </w:p>
          <w:p w14:paraId="7B8E0851" w14:textId="77777777" w:rsidR="002458EC" w:rsidRPr="00674A6F" w:rsidRDefault="002458EC" w:rsidP="00E4202F">
            <w:pPr>
              <w:pStyle w:val="TAL"/>
              <w:rPr>
                <w:rFonts w:cs="Arial"/>
                <w:szCs w:val="18"/>
              </w:rPr>
            </w:pPr>
          </w:p>
          <w:p w14:paraId="31815857"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Redirection handling is described in clause 5.2.10 of 3GPP TS 29.122 [4].</w:t>
            </w:r>
          </w:p>
        </w:tc>
      </w:tr>
      <w:tr w:rsidR="00E2672D" w:rsidRPr="00490E4C" w14:paraId="05454C5E" w14:textId="77777777" w:rsidTr="00E4202F">
        <w:trPr>
          <w:jc w:val="center"/>
        </w:trPr>
        <w:tc>
          <w:tcPr>
            <w:tcW w:w="825" w:type="pct"/>
            <w:tcBorders>
              <w:top w:val="single" w:sz="6" w:space="0" w:color="auto"/>
            </w:tcBorders>
            <w:shd w:val="clear" w:color="auto" w:fill="auto"/>
          </w:tcPr>
          <w:p w14:paraId="4B6AC7E0"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5A82C37A"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6591F6C2"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2BB46FB5"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308 Permanent Redirect</w:t>
            </w:r>
          </w:p>
        </w:tc>
        <w:tc>
          <w:tcPr>
            <w:tcW w:w="2718" w:type="pct"/>
            <w:tcBorders>
              <w:top w:val="single" w:sz="6" w:space="0" w:color="auto"/>
            </w:tcBorders>
            <w:shd w:val="clear" w:color="auto" w:fill="auto"/>
          </w:tcPr>
          <w:p w14:paraId="741CA125" w14:textId="77777777" w:rsidR="002458EC" w:rsidRDefault="00E2672D" w:rsidP="00E4202F">
            <w:pPr>
              <w:pStyle w:val="TAL"/>
              <w:rPr>
                <w:ins w:id="599" w:author="Huawei [Abdessamad] 2024-04" w:date="2024-04-07T17:25:00Z"/>
                <w:rFonts w:cs="Arial"/>
                <w:szCs w:val="18"/>
              </w:rPr>
            </w:pPr>
            <w:r w:rsidRPr="00674A6F">
              <w:rPr>
                <w:rFonts w:cs="Arial"/>
                <w:szCs w:val="18"/>
              </w:rPr>
              <w:t>Permanent redirection.</w:t>
            </w:r>
          </w:p>
          <w:p w14:paraId="1B716F6C" w14:textId="77777777" w:rsidR="002458EC" w:rsidRDefault="002458EC" w:rsidP="00E4202F">
            <w:pPr>
              <w:pStyle w:val="TAL"/>
              <w:rPr>
                <w:ins w:id="600" w:author="Huawei [Abdessamad] 2024-04" w:date="2024-04-07T17:25:00Z"/>
                <w:rFonts w:cs="Arial"/>
                <w:szCs w:val="18"/>
              </w:rPr>
            </w:pPr>
          </w:p>
          <w:p w14:paraId="442E3690" w14:textId="69CC38EE" w:rsidR="00E2672D" w:rsidRDefault="00E2672D" w:rsidP="00E4202F">
            <w:pPr>
              <w:pStyle w:val="TAL"/>
              <w:rPr>
                <w:ins w:id="601" w:author="Huawei [Abdessamad] 2024-04" w:date="2024-04-07T17:25:00Z"/>
                <w:rFonts w:cs="Arial"/>
                <w:szCs w:val="18"/>
              </w:rPr>
            </w:pPr>
            <w:del w:id="602" w:author="Huawei [Abdessamad] 2024-04" w:date="2024-04-07T17:25:00Z">
              <w:r w:rsidRPr="00674A6F" w:rsidDel="002458EC">
                <w:rPr>
                  <w:rFonts w:cs="Arial"/>
                  <w:szCs w:val="18"/>
                </w:rPr>
                <w:delText xml:space="preserve"> </w:delText>
              </w:r>
            </w:del>
            <w:r w:rsidRPr="00674A6F">
              <w:rPr>
                <w:rFonts w:cs="Arial"/>
                <w:szCs w:val="18"/>
              </w:rPr>
              <w:t xml:space="preserve">The response shall include a Location header field containing an alternative </w:t>
            </w:r>
            <w:ins w:id="603" w:author="Huawei [Abdessamad] 2024-04" w:date="2024-04-07T17:25:00Z">
              <w:r w:rsidR="002458EC">
                <w:rPr>
                  <w:rFonts w:cs="Arial"/>
                  <w:szCs w:val="18"/>
                </w:rPr>
                <w:t xml:space="preserve">target </w:t>
              </w:r>
            </w:ins>
            <w:r w:rsidRPr="00674A6F">
              <w:rPr>
                <w:rFonts w:cs="Arial"/>
                <w:szCs w:val="18"/>
              </w:rPr>
              <w:t>URI of the resource located in an alternative NE</w:t>
            </w:r>
            <w:r w:rsidRPr="00674A6F">
              <w:rPr>
                <w:rFonts w:cs="Arial"/>
                <w:szCs w:val="18"/>
                <w:lang w:eastAsia="zh-CN"/>
              </w:rPr>
              <w:t>F</w:t>
            </w:r>
            <w:r w:rsidRPr="00674A6F">
              <w:rPr>
                <w:rFonts w:cs="Arial"/>
                <w:szCs w:val="18"/>
              </w:rPr>
              <w:t>.</w:t>
            </w:r>
          </w:p>
          <w:p w14:paraId="0488F561" w14:textId="77777777" w:rsidR="002458EC" w:rsidRPr="00674A6F" w:rsidRDefault="002458EC" w:rsidP="00E4202F">
            <w:pPr>
              <w:pStyle w:val="TAL"/>
              <w:rPr>
                <w:rFonts w:cs="Arial"/>
                <w:szCs w:val="18"/>
              </w:rPr>
            </w:pPr>
          </w:p>
          <w:p w14:paraId="3BF01AEA"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Redirection handling is described in clause 5.2.10 of 3GPP TS 29.122 [4]</w:t>
            </w:r>
          </w:p>
        </w:tc>
      </w:tr>
      <w:tr w:rsidR="00E2672D" w:rsidRPr="00490E4C" w14:paraId="6D3AA84E" w14:textId="77777777" w:rsidTr="00E4202F">
        <w:trPr>
          <w:jc w:val="center"/>
        </w:trPr>
        <w:tc>
          <w:tcPr>
            <w:tcW w:w="5000" w:type="pct"/>
            <w:gridSpan w:val="5"/>
            <w:shd w:val="clear" w:color="auto" w:fill="auto"/>
          </w:tcPr>
          <w:p w14:paraId="4E8F5EF4" w14:textId="2AFAB415"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noProof/>
                <w:sz w:val="18"/>
              </w:rPr>
              <w:tab/>
            </w:r>
            <w:r w:rsidRPr="00490E4C">
              <w:rPr>
                <w:rFonts w:ascii="Arial" w:hAnsi="Arial"/>
                <w:sz w:val="18"/>
              </w:rPr>
              <w:t xml:space="preserve">The mandatory HTTP error status codes for the </w:t>
            </w:r>
            <w:ins w:id="604" w:author="Huawei [Abdessamad] 2024-04" w:date="2024-04-07T17:47:00Z">
              <w:r w:rsidR="00794967">
                <w:rPr>
                  <w:rFonts w:ascii="Arial" w:hAnsi="Arial"/>
                  <w:sz w:val="18"/>
                </w:rPr>
                <w:t xml:space="preserve">HTTP </w:t>
              </w:r>
            </w:ins>
            <w:r w:rsidRPr="00490E4C">
              <w:rPr>
                <w:rFonts w:ascii="Arial" w:hAnsi="Arial"/>
                <w:sz w:val="18"/>
              </w:rPr>
              <w:t xml:space="preserve">POST method listed in Table 5.2.6-1 of 3GPP TS 29.122 [4] </w:t>
            </w:r>
            <w:ins w:id="605" w:author="Huawei [Abdessamad] 2024-04" w:date="2024-04-07T17:47:00Z">
              <w:r w:rsidR="00794967">
                <w:rPr>
                  <w:rFonts w:ascii="Arial" w:hAnsi="Arial"/>
                  <w:sz w:val="18"/>
                </w:rPr>
                <w:t xml:space="preserve">shall </w:t>
              </w:r>
            </w:ins>
            <w:r w:rsidRPr="00490E4C">
              <w:rPr>
                <w:rFonts w:ascii="Arial" w:hAnsi="Arial"/>
                <w:sz w:val="18"/>
              </w:rPr>
              <w:t>also apply.</w:t>
            </w:r>
          </w:p>
        </w:tc>
      </w:tr>
    </w:tbl>
    <w:p w14:paraId="7E57A73A" w14:textId="77777777" w:rsidR="00E2672D" w:rsidRDefault="00E2672D" w:rsidP="00E2672D"/>
    <w:p w14:paraId="03B755AF" w14:textId="77777777" w:rsidR="00E2672D" w:rsidRPr="00674A6F" w:rsidRDefault="00E2672D" w:rsidP="00E2672D">
      <w:pPr>
        <w:pStyle w:val="TH"/>
      </w:pPr>
      <w:r w:rsidRPr="00674A6F">
        <w:t>Table 5.</w:t>
      </w:r>
      <w:r>
        <w:t>36</w:t>
      </w:r>
      <w:r w:rsidRPr="00674A6F">
        <w:t>.</w:t>
      </w:r>
      <w:r>
        <w:t>3.2</w:t>
      </w:r>
      <w:r w:rsidRPr="00674A6F">
        <w:t>.</w:t>
      </w:r>
      <w:r>
        <w:t>2</w:t>
      </w:r>
      <w:r w:rsidRPr="00674A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674A6F" w14:paraId="239C8A4A" w14:textId="77777777" w:rsidTr="00E4202F">
        <w:trPr>
          <w:jc w:val="center"/>
        </w:trPr>
        <w:tc>
          <w:tcPr>
            <w:tcW w:w="825" w:type="pct"/>
            <w:shd w:val="clear" w:color="auto" w:fill="C0C0C0"/>
          </w:tcPr>
          <w:p w14:paraId="2B5EC68F"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Name</w:t>
            </w:r>
          </w:p>
        </w:tc>
        <w:tc>
          <w:tcPr>
            <w:tcW w:w="732" w:type="pct"/>
            <w:shd w:val="clear" w:color="auto" w:fill="C0C0C0"/>
          </w:tcPr>
          <w:p w14:paraId="6DF42753"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ata type</w:t>
            </w:r>
          </w:p>
        </w:tc>
        <w:tc>
          <w:tcPr>
            <w:tcW w:w="217" w:type="pct"/>
            <w:shd w:val="clear" w:color="auto" w:fill="C0C0C0"/>
          </w:tcPr>
          <w:p w14:paraId="4A959104"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P</w:t>
            </w:r>
          </w:p>
        </w:tc>
        <w:tc>
          <w:tcPr>
            <w:tcW w:w="581" w:type="pct"/>
            <w:shd w:val="clear" w:color="auto" w:fill="C0C0C0"/>
          </w:tcPr>
          <w:p w14:paraId="66E915A6"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Cardinality</w:t>
            </w:r>
          </w:p>
        </w:tc>
        <w:tc>
          <w:tcPr>
            <w:tcW w:w="2645" w:type="pct"/>
            <w:shd w:val="clear" w:color="auto" w:fill="C0C0C0"/>
            <w:vAlign w:val="center"/>
          </w:tcPr>
          <w:p w14:paraId="16F08149"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escription</w:t>
            </w:r>
          </w:p>
        </w:tc>
      </w:tr>
      <w:tr w:rsidR="00E2672D" w:rsidRPr="00674A6F" w14:paraId="2572E44D" w14:textId="77777777" w:rsidTr="00E4202F">
        <w:trPr>
          <w:jc w:val="center"/>
        </w:trPr>
        <w:tc>
          <w:tcPr>
            <w:tcW w:w="825" w:type="pct"/>
            <w:shd w:val="clear" w:color="auto" w:fill="auto"/>
          </w:tcPr>
          <w:p w14:paraId="4771F846" w14:textId="77777777" w:rsidR="00E2672D" w:rsidRPr="00674A6F" w:rsidRDefault="00E2672D" w:rsidP="00E4202F">
            <w:pPr>
              <w:keepNext/>
              <w:keepLines/>
              <w:spacing w:after="0"/>
              <w:rPr>
                <w:rFonts w:ascii="Arial" w:hAnsi="Arial"/>
                <w:sz w:val="18"/>
              </w:rPr>
            </w:pPr>
            <w:r w:rsidRPr="00674A6F">
              <w:rPr>
                <w:rFonts w:ascii="Arial" w:hAnsi="Arial"/>
                <w:sz w:val="18"/>
              </w:rPr>
              <w:t>Location</w:t>
            </w:r>
          </w:p>
        </w:tc>
        <w:tc>
          <w:tcPr>
            <w:tcW w:w="732" w:type="pct"/>
          </w:tcPr>
          <w:p w14:paraId="7A4E6287" w14:textId="77777777" w:rsidR="00E2672D" w:rsidRPr="00674A6F" w:rsidRDefault="00E2672D" w:rsidP="00E4202F">
            <w:pPr>
              <w:keepNext/>
              <w:keepLines/>
              <w:spacing w:after="0"/>
              <w:rPr>
                <w:rFonts w:ascii="Arial" w:hAnsi="Arial"/>
                <w:sz w:val="18"/>
              </w:rPr>
            </w:pPr>
            <w:r w:rsidRPr="00674A6F">
              <w:rPr>
                <w:rFonts w:ascii="Arial" w:hAnsi="Arial"/>
                <w:sz w:val="18"/>
              </w:rPr>
              <w:t>string</w:t>
            </w:r>
          </w:p>
        </w:tc>
        <w:tc>
          <w:tcPr>
            <w:tcW w:w="217" w:type="pct"/>
          </w:tcPr>
          <w:p w14:paraId="2C26D1BA" w14:textId="77777777" w:rsidR="00E2672D" w:rsidRPr="00674A6F" w:rsidRDefault="00E2672D" w:rsidP="00E4202F">
            <w:pPr>
              <w:keepNext/>
              <w:keepLines/>
              <w:spacing w:after="0"/>
              <w:jc w:val="center"/>
              <w:rPr>
                <w:rFonts w:ascii="Arial" w:hAnsi="Arial"/>
                <w:sz w:val="18"/>
              </w:rPr>
            </w:pPr>
            <w:r w:rsidRPr="00674A6F">
              <w:rPr>
                <w:rFonts w:ascii="Arial" w:hAnsi="Arial"/>
                <w:sz w:val="18"/>
              </w:rPr>
              <w:t>M</w:t>
            </w:r>
          </w:p>
        </w:tc>
        <w:tc>
          <w:tcPr>
            <w:tcW w:w="581" w:type="pct"/>
          </w:tcPr>
          <w:p w14:paraId="684889A2" w14:textId="77777777" w:rsidR="00E2672D" w:rsidRPr="00674A6F" w:rsidRDefault="00E2672D" w:rsidP="00E4202F">
            <w:pPr>
              <w:keepNext/>
              <w:keepLines/>
              <w:spacing w:after="0"/>
              <w:rPr>
                <w:rFonts w:ascii="Arial" w:hAnsi="Arial"/>
                <w:sz w:val="18"/>
              </w:rPr>
            </w:pPr>
            <w:r w:rsidRPr="00674A6F">
              <w:rPr>
                <w:rFonts w:ascii="Arial" w:hAnsi="Arial"/>
                <w:sz w:val="18"/>
              </w:rPr>
              <w:t>1</w:t>
            </w:r>
          </w:p>
        </w:tc>
        <w:tc>
          <w:tcPr>
            <w:tcW w:w="2645" w:type="pct"/>
            <w:shd w:val="clear" w:color="auto" w:fill="auto"/>
            <w:vAlign w:val="center"/>
          </w:tcPr>
          <w:p w14:paraId="41D50D7A" w14:textId="6D1366CB" w:rsidR="00E2672D" w:rsidRPr="00674A6F" w:rsidRDefault="00EC5591" w:rsidP="00E4202F">
            <w:pPr>
              <w:keepNext/>
              <w:keepLines/>
              <w:spacing w:after="0"/>
              <w:rPr>
                <w:rFonts w:ascii="Arial" w:hAnsi="Arial"/>
                <w:sz w:val="18"/>
              </w:rPr>
            </w:pPr>
            <w:ins w:id="606" w:author="Huawei [Abdessamad] 2024-04" w:date="2024-04-07T17:25:00Z">
              <w:r>
                <w:rPr>
                  <w:rFonts w:ascii="Arial" w:hAnsi="Arial"/>
                  <w:sz w:val="18"/>
                </w:rPr>
                <w:t xml:space="preserve">Contains </w:t>
              </w:r>
            </w:ins>
            <w:del w:id="607" w:author="Huawei [Abdessamad] 2024-04" w:date="2024-04-07T17:25:00Z">
              <w:r w:rsidR="00E2672D" w:rsidRPr="00674A6F" w:rsidDel="00EC5591">
                <w:rPr>
                  <w:rFonts w:ascii="Arial" w:hAnsi="Arial"/>
                  <w:sz w:val="18"/>
                </w:rPr>
                <w:delText>A</w:delText>
              </w:r>
            </w:del>
            <w:ins w:id="608" w:author="Huawei [Abdessamad] 2024-04" w:date="2024-04-07T17:25:00Z">
              <w:r>
                <w:rPr>
                  <w:rFonts w:ascii="Arial" w:hAnsi="Arial"/>
                  <w:sz w:val="18"/>
                </w:rPr>
                <w:t>a</w:t>
              </w:r>
            </w:ins>
            <w:r w:rsidR="00E2672D" w:rsidRPr="00674A6F">
              <w:rPr>
                <w:rFonts w:ascii="Arial" w:hAnsi="Arial"/>
                <w:sz w:val="18"/>
              </w:rPr>
              <w:t xml:space="preserve">n alternative </w:t>
            </w:r>
            <w:ins w:id="609" w:author="Huawei [Abdessamad] 2024-04" w:date="2024-04-07T17:25:00Z">
              <w:r w:rsidR="00E04BE3" w:rsidRPr="00E04BE3">
                <w:rPr>
                  <w:rFonts w:ascii="Arial" w:hAnsi="Arial"/>
                  <w:sz w:val="18"/>
                </w:rPr>
                <w:t xml:space="preserve">target </w:t>
              </w:r>
            </w:ins>
            <w:r w:rsidR="00E2672D" w:rsidRPr="00674A6F">
              <w:rPr>
                <w:rFonts w:ascii="Arial" w:hAnsi="Arial"/>
                <w:sz w:val="18"/>
              </w:rPr>
              <w:t>URI of the resource located in an alternative NEF.</w:t>
            </w:r>
          </w:p>
        </w:tc>
      </w:tr>
    </w:tbl>
    <w:p w14:paraId="43AD35CA" w14:textId="77777777" w:rsidR="00E2672D" w:rsidRPr="00674A6F" w:rsidRDefault="00E2672D" w:rsidP="00E2672D"/>
    <w:p w14:paraId="66F55BB9" w14:textId="77777777" w:rsidR="00E2672D" w:rsidRPr="00674A6F" w:rsidRDefault="00E2672D" w:rsidP="00E2672D">
      <w:pPr>
        <w:pStyle w:val="TH"/>
      </w:pPr>
      <w:r w:rsidRPr="00674A6F">
        <w:t>Table 5.</w:t>
      </w:r>
      <w:r>
        <w:t>36</w:t>
      </w:r>
      <w:r w:rsidRPr="00674A6F">
        <w:t>.</w:t>
      </w:r>
      <w:r>
        <w:t>3.2</w:t>
      </w:r>
      <w:r w:rsidRPr="00674A6F">
        <w:t>.</w:t>
      </w:r>
      <w:r>
        <w:t>2</w:t>
      </w:r>
      <w:r w:rsidRPr="00674A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674A6F" w14:paraId="2C0404C0" w14:textId="77777777" w:rsidTr="00E4202F">
        <w:trPr>
          <w:jc w:val="center"/>
        </w:trPr>
        <w:tc>
          <w:tcPr>
            <w:tcW w:w="825" w:type="pct"/>
            <w:shd w:val="clear" w:color="auto" w:fill="C0C0C0"/>
          </w:tcPr>
          <w:p w14:paraId="6DCCC423"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Name</w:t>
            </w:r>
          </w:p>
        </w:tc>
        <w:tc>
          <w:tcPr>
            <w:tcW w:w="732" w:type="pct"/>
            <w:shd w:val="clear" w:color="auto" w:fill="C0C0C0"/>
          </w:tcPr>
          <w:p w14:paraId="638D5D30"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ata type</w:t>
            </w:r>
          </w:p>
        </w:tc>
        <w:tc>
          <w:tcPr>
            <w:tcW w:w="217" w:type="pct"/>
            <w:shd w:val="clear" w:color="auto" w:fill="C0C0C0"/>
          </w:tcPr>
          <w:p w14:paraId="413CD89F"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P</w:t>
            </w:r>
          </w:p>
        </w:tc>
        <w:tc>
          <w:tcPr>
            <w:tcW w:w="581" w:type="pct"/>
            <w:shd w:val="clear" w:color="auto" w:fill="C0C0C0"/>
          </w:tcPr>
          <w:p w14:paraId="564F31F6"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Cardinality</w:t>
            </w:r>
          </w:p>
        </w:tc>
        <w:tc>
          <w:tcPr>
            <w:tcW w:w="2645" w:type="pct"/>
            <w:shd w:val="clear" w:color="auto" w:fill="C0C0C0"/>
            <w:vAlign w:val="center"/>
          </w:tcPr>
          <w:p w14:paraId="373CA147"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escription</w:t>
            </w:r>
          </w:p>
        </w:tc>
      </w:tr>
      <w:tr w:rsidR="00E2672D" w:rsidRPr="00674A6F" w14:paraId="69F576FE" w14:textId="77777777" w:rsidTr="00E4202F">
        <w:trPr>
          <w:jc w:val="center"/>
        </w:trPr>
        <w:tc>
          <w:tcPr>
            <w:tcW w:w="825" w:type="pct"/>
            <w:shd w:val="clear" w:color="auto" w:fill="auto"/>
          </w:tcPr>
          <w:p w14:paraId="3136F911" w14:textId="77777777" w:rsidR="00E2672D" w:rsidRPr="00674A6F" w:rsidRDefault="00E2672D" w:rsidP="00E4202F">
            <w:pPr>
              <w:keepNext/>
              <w:keepLines/>
              <w:spacing w:after="0"/>
              <w:rPr>
                <w:rFonts w:ascii="Arial" w:hAnsi="Arial"/>
                <w:sz w:val="18"/>
              </w:rPr>
            </w:pPr>
            <w:r w:rsidRPr="00674A6F">
              <w:rPr>
                <w:rFonts w:ascii="Arial" w:hAnsi="Arial"/>
                <w:sz w:val="18"/>
              </w:rPr>
              <w:t>Location</w:t>
            </w:r>
          </w:p>
        </w:tc>
        <w:tc>
          <w:tcPr>
            <w:tcW w:w="732" w:type="pct"/>
          </w:tcPr>
          <w:p w14:paraId="24FDC750" w14:textId="77777777" w:rsidR="00E2672D" w:rsidRPr="00674A6F" w:rsidRDefault="00E2672D" w:rsidP="00E4202F">
            <w:pPr>
              <w:keepNext/>
              <w:keepLines/>
              <w:spacing w:after="0"/>
              <w:rPr>
                <w:rFonts w:ascii="Arial" w:hAnsi="Arial"/>
                <w:sz w:val="18"/>
              </w:rPr>
            </w:pPr>
            <w:r w:rsidRPr="00674A6F">
              <w:rPr>
                <w:rFonts w:ascii="Arial" w:hAnsi="Arial"/>
                <w:sz w:val="18"/>
              </w:rPr>
              <w:t>string</w:t>
            </w:r>
          </w:p>
        </w:tc>
        <w:tc>
          <w:tcPr>
            <w:tcW w:w="217" w:type="pct"/>
          </w:tcPr>
          <w:p w14:paraId="36D3FC23" w14:textId="77777777" w:rsidR="00E2672D" w:rsidRPr="00674A6F" w:rsidRDefault="00E2672D" w:rsidP="00E4202F">
            <w:pPr>
              <w:keepNext/>
              <w:keepLines/>
              <w:spacing w:after="0"/>
              <w:jc w:val="center"/>
              <w:rPr>
                <w:rFonts w:ascii="Arial" w:hAnsi="Arial"/>
                <w:sz w:val="18"/>
              </w:rPr>
            </w:pPr>
            <w:r w:rsidRPr="00674A6F">
              <w:rPr>
                <w:rFonts w:ascii="Arial" w:hAnsi="Arial"/>
                <w:sz w:val="18"/>
              </w:rPr>
              <w:t>M</w:t>
            </w:r>
          </w:p>
        </w:tc>
        <w:tc>
          <w:tcPr>
            <w:tcW w:w="581" w:type="pct"/>
          </w:tcPr>
          <w:p w14:paraId="7D7CADC4" w14:textId="77777777" w:rsidR="00E2672D" w:rsidRPr="00674A6F" w:rsidRDefault="00E2672D" w:rsidP="00E4202F">
            <w:pPr>
              <w:keepNext/>
              <w:keepLines/>
              <w:spacing w:after="0"/>
              <w:rPr>
                <w:rFonts w:ascii="Arial" w:hAnsi="Arial"/>
                <w:sz w:val="18"/>
              </w:rPr>
            </w:pPr>
            <w:r w:rsidRPr="00674A6F">
              <w:rPr>
                <w:rFonts w:ascii="Arial" w:hAnsi="Arial"/>
                <w:sz w:val="18"/>
              </w:rPr>
              <w:t>1</w:t>
            </w:r>
          </w:p>
        </w:tc>
        <w:tc>
          <w:tcPr>
            <w:tcW w:w="2645" w:type="pct"/>
            <w:shd w:val="clear" w:color="auto" w:fill="auto"/>
            <w:vAlign w:val="center"/>
          </w:tcPr>
          <w:p w14:paraId="33233D5A" w14:textId="1EB9358F" w:rsidR="00E2672D" w:rsidRPr="00674A6F" w:rsidRDefault="00EC5591" w:rsidP="00E4202F">
            <w:pPr>
              <w:keepNext/>
              <w:keepLines/>
              <w:spacing w:after="0"/>
              <w:rPr>
                <w:rFonts w:ascii="Arial" w:hAnsi="Arial"/>
                <w:sz w:val="18"/>
              </w:rPr>
            </w:pPr>
            <w:ins w:id="610" w:author="Huawei [Abdessamad] 2024-04" w:date="2024-04-07T17:25:00Z">
              <w:r>
                <w:rPr>
                  <w:rFonts w:ascii="Arial" w:hAnsi="Arial"/>
                  <w:sz w:val="18"/>
                </w:rPr>
                <w:t xml:space="preserve">Contains </w:t>
              </w:r>
            </w:ins>
            <w:del w:id="611" w:author="Huawei [Abdessamad] 2024-04" w:date="2024-04-07T17:25:00Z">
              <w:r w:rsidR="00E2672D" w:rsidRPr="00674A6F" w:rsidDel="00EC5591">
                <w:rPr>
                  <w:rFonts w:ascii="Arial" w:hAnsi="Arial"/>
                  <w:sz w:val="18"/>
                </w:rPr>
                <w:delText>A</w:delText>
              </w:r>
            </w:del>
            <w:ins w:id="612" w:author="Huawei [Abdessamad] 2024-04" w:date="2024-04-07T17:25:00Z">
              <w:r>
                <w:rPr>
                  <w:rFonts w:ascii="Arial" w:hAnsi="Arial"/>
                  <w:sz w:val="18"/>
                </w:rPr>
                <w:t>a</w:t>
              </w:r>
            </w:ins>
            <w:r w:rsidR="00E2672D" w:rsidRPr="00674A6F">
              <w:rPr>
                <w:rFonts w:ascii="Arial" w:hAnsi="Arial"/>
                <w:sz w:val="18"/>
              </w:rPr>
              <w:t xml:space="preserve">n alternative </w:t>
            </w:r>
            <w:ins w:id="613" w:author="Huawei [Abdessamad] 2024-04" w:date="2024-04-07T17:25:00Z">
              <w:r w:rsidR="00E04BE3" w:rsidRPr="00E04BE3">
                <w:rPr>
                  <w:rFonts w:ascii="Arial" w:hAnsi="Arial"/>
                  <w:sz w:val="18"/>
                </w:rPr>
                <w:t xml:space="preserve">target </w:t>
              </w:r>
            </w:ins>
            <w:r w:rsidR="00E2672D" w:rsidRPr="00674A6F">
              <w:rPr>
                <w:rFonts w:ascii="Arial" w:hAnsi="Arial"/>
                <w:sz w:val="18"/>
              </w:rPr>
              <w:t>URI of the resource located in an alternative NEF.</w:t>
            </w:r>
          </w:p>
        </w:tc>
      </w:tr>
    </w:tbl>
    <w:p w14:paraId="08E2CB30" w14:textId="77777777" w:rsidR="00E2672D" w:rsidRPr="00490E4C" w:rsidRDefault="00E2672D" w:rsidP="00E2672D"/>
    <w:p w14:paraId="68F8742A"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14" w:name="_Toc1620019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E5973E" w14:textId="77777777" w:rsidR="00E2672D" w:rsidRPr="00490E4C" w:rsidRDefault="00E2672D" w:rsidP="00E2672D">
      <w:pPr>
        <w:pStyle w:val="Heading4"/>
      </w:pPr>
      <w:bookmarkStart w:id="615" w:name="_Toc162001982"/>
      <w:bookmarkEnd w:id="614"/>
      <w:r w:rsidRPr="00490E4C">
        <w:t>5.36.</w:t>
      </w:r>
      <w:r>
        <w:t>5</w:t>
      </w:r>
      <w:r w:rsidRPr="00490E4C">
        <w:t>.1</w:t>
      </w:r>
      <w:r w:rsidRPr="00490E4C">
        <w:tab/>
        <w:t>General</w:t>
      </w:r>
      <w:bookmarkEnd w:id="615"/>
    </w:p>
    <w:p w14:paraId="77E80ECC" w14:textId="77777777" w:rsidR="00E2672D" w:rsidRPr="00490E4C" w:rsidRDefault="00E2672D" w:rsidP="00E2672D">
      <w:r w:rsidRPr="00490E4C">
        <w:t xml:space="preserve">This clause specifies the application data model supported by the </w:t>
      </w:r>
      <w:proofErr w:type="spellStart"/>
      <w:r w:rsidRPr="00490E4C">
        <w:t>ECSAddress</w:t>
      </w:r>
      <w:proofErr w:type="spellEnd"/>
      <w:r w:rsidRPr="00490E4C">
        <w:t xml:space="preserve"> API. Table 5.36.</w:t>
      </w:r>
      <w:r>
        <w:t>5</w:t>
      </w:r>
      <w:r w:rsidRPr="00490E4C">
        <w:t xml:space="preserve">.1-1 specifies the data types defined for the </w:t>
      </w:r>
      <w:proofErr w:type="spellStart"/>
      <w:r w:rsidRPr="00490E4C">
        <w:t>ECSAddress</w:t>
      </w:r>
      <w:proofErr w:type="spellEnd"/>
      <w:r w:rsidRPr="00490E4C">
        <w:t xml:space="preserve"> API.</w:t>
      </w:r>
    </w:p>
    <w:p w14:paraId="1C8CA0D2" w14:textId="77777777" w:rsidR="00E2672D" w:rsidRPr="00490E4C" w:rsidRDefault="00E2672D" w:rsidP="00E2672D">
      <w:pPr>
        <w:pStyle w:val="TH"/>
      </w:pPr>
      <w:r w:rsidRPr="00490E4C">
        <w:t>Table 5.36.</w:t>
      </w:r>
      <w:r>
        <w:t>5</w:t>
      </w:r>
      <w:r w:rsidRPr="00490E4C">
        <w:t xml:space="preserve">.1-1: </w:t>
      </w:r>
      <w:proofErr w:type="spellStart"/>
      <w:r w:rsidRPr="00490E4C">
        <w:t>ECSAddress</w:t>
      </w:r>
      <w:proofErr w:type="spellEnd"/>
      <w:r w:rsidRPr="00490E4C">
        <w:t xml:space="preserve"> API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E2672D" w:rsidRPr="00490E4C" w14:paraId="0C3D3BCC" w14:textId="77777777" w:rsidTr="00E4202F">
        <w:trPr>
          <w:jc w:val="center"/>
        </w:trPr>
        <w:tc>
          <w:tcPr>
            <w:tcW w:w="3256" w:type="dxa"/>
            <w:shd w:val="clear" w:color="auto" w:fill="C0C0C0"/>
            <w:hideMark/>
          </w:tcPr>
          <w:p w14:paraId="5A0263B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1842" w:type="dxa"/>
            <w:shd w:val="clear" w:color="auto" w:fill="C0C0C0"/>
            <w:hideMark/>
          </w:tcPr>
          <w:p w14:paraId="28B9467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lang w:eastAsia="zh-CN"/>
              </w:rPr>
              <w:t>Clause</w:t>
            </w:r>
            <w:r w:rsidRPr="00490E4C">
              <w:rPr>
                <w:rFonts w:ascii="Arial" w:hAnsi="Arial"/>
                <w:b/>
                <w:sz w:val="18"/>
              </w:rPr>
              <w:t xml:space="preserve"> defined</w:t>
            </w:r>
          </w:p>
        </w:tc>
        <w:tc>
          <w:tcPr>
            <w:tcW w:w="3325" w:type="dxa"/>
            <w:shd w:val="clear" w:color="auto" w:fill="C0C0C0"/>
            <w:hideMark/>
          </w:tcPr>
          <w:p w14:paraId="66D21AC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207" w:type="dxa"/>
            <w:shd w:val="clear" w:color="auto" w:fill="C0C0C0"/>
            <w:hideMark/>
          </w:tcPr>
          <w:p w14:paraId="255A175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09654B84" w14:textId="77777777" w:rsidTr="00E4202F">
        <w:trPr>
          <w:jc w:val="center"/>
        </w:trPr>
        <w:tc>
          <w:tcPr>
            <w:tcW w:w="3256" w:type="dxa"/>
            <w:vAlign w:val="center"/>
          </w:tcPr>
          <w:p w14:paraId="242BAB85"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EcsAddrDeleteCriteria</w:t>
            </w:r>
            <w:proofErr w:type="spellEnd"/>
          </w:p>
        </w:tc>
        <w:tc>
          <w:tcPr>
            <w:tcW w:w="1842" w:type="dxa"/>
            <w:vAlign w:val="center"/>
          </w:tcPr>
          <w:p w14:paraId="3A5FDFD0"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5.36.</w:t>
            </w:r>
            <w:r>
              <w:rPr>
                <w:rFonts w:ascii="Arial" w:hAnsi="Arial"/>
                <w:sz w:val="18"/>
                <w:lang w:eastAsia="zh-CN"/>
              </w:rPr>
              <w:t>5</w:t>
            </w:r>
            <w:r w:rsidRPr="00490E4C">
              <w:rPr>
                <w:rFonts w:ascii="Arial" w:hAnsi="Arial"/>
                <w:sz w:val="18"/>
                <w:lang w:eastAsia="zh-CN"/>
              </w:rPr>
              <w:t>.3.</w:t>
            </w:r>
            <w:r>
              <w:rPr>
                <w:rFonts w:ascii="Arial" w:hAnsi="Arial"/>
                <w:sz w:val="18"/>
                <w:lang w:eastAsia="zh-CN"/>
              </w:rPr>
              <w:t>3</w:t>
            </w:r>
          </w:p>
        </w:tc>
        <w:tc>
          <w:tcPr>
            <w:tcW w:w="3325" w:type="dxa"/>
            <w:vAlign w:val="center"/>
          </w:tcPr>
          <w:p w14:paraId="0B1A07E1"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ontains criteria for deleting ECS Address </w:t>
            </w:r>
            <w:r w:rsidRPr="008436EC">
              <w:rPr>
                <w:rFonts w:ascii="Arial" w:hAnsi="Arial"/>
                <w:sz w:val="18"/>
                <w:lang w:eastAsia="zh-CN"/>
              </w:rPr>
              <w:t xml:space="preserve">Configuration </w:t>
            </w:r>
            <w:r w:rsidRPr="00490E4C">
              <w:rPr>
                <w:rFonts w:ascii="Arial" w:hAnsi="Arial"/>
                <w:sz w:val="18"/>
                <w:lang w:eastAsia="zh-CN"/>
              </w:rPr>
              <w:t>Information.</w:t>
            </w:r>
          </w:p>
        </w:tc>
        <w:tc>
          <w:tcPr>
            <w:tcW w:w="1207" w:type="dxa"/>
            <w:vAlign w:val="center"/>
          </w:tcPr>
          <w:p w14:paraId="00AD0A00" w14:textId="77777777" w:rsidR="00E2672D" w:rsidRPr="00490E4C" w:rsidRDefault="00E2672D" w:rsidP="00E4202F">
            <w:pPr>
              <w:keepNext/>
              <w:keepLines/>
              <w:spacing w:after="0"/>
              <w:rPr>
                <w:rFonts w:ascii="Arial" w:hAnsi="Arial" w:cs="Arial"/>
                <w:sz w:val="18"/>
                <w:szCs w:val="18"/>
              </w:rPr>
            </w:pPr>
          </w:p>
        </w:tc>
      </w:tr>
      <w:tr w:rsidR="00E2672D" w:rsidRPr="00490E4C" w14:paraId="2B007374" w14:textId="77777777" w:rsidTr="00E4202F">
        <w:trPr>
          <w:jc w:val="center"/>
        </w:trPr>
        <w:tc>
          <w:tcPr>
            <w:tcW w:w="3256" w:type="dxa"/>
            <w:vAlign w:val="center"/>
          </w:tcPr>
          <w:p w14:paraId="0E0EAC32" w14:textId="77777777" w:rsidR="00E2672D" w:rsidRPr="00490E4C" w:rsidRDefault="00E2672D" w:rsidP="00E4202F">
            <w:pPr>
              <w:keepNext/>
              <w:keepLines/>
              <w:spacing w:after="0"/>
              <w:rPr>
                <w:rFonts w:ascii="Arial" w:hAnsi="Arial"/>
                <w:sz w:val="18"/>
              </w:rPr>
            </w:pPr>
            <w:proofErr w:type="spellStart"/>
            <w:r>
              <w:rPr>
                <w:rFonts w:ascii="Arial" w:hAnsi="Arial"/>
                <w:sz w:val="18"/>
              </w:rPr>
              <w:t>EcsAddrInfo</w:t>
            </w:r>
            <w:proofErr w:type="spellEnd"/>
          </w:p>
        </w:tc>
        <w:tc>
          <w:tcPr>
            <w:tcW w:w="1842" w:type="dxa"/>
            <w:vAlign w:val="center"/>
          </w:tcPr>
          <w:p w14:paraId="63F0C3B4" w14:textId="77777777" w:rsidR="00E2672D" w:rsidRPr="00490E4C" w:rsidRDefault="00E2672D" w:rsidP="00E4202F">
            <w:pPr>
              <w:keepNext/>
              <w:keepLines/>
              <w:spacing w:after="0"/>
              <w:jc w:val="center"/>
              <w:rPr>
                <w:rFonts w:ascii="Arial" w:hAnsi="Arial"/>
                <w:sz w:val="18"/>
                <w:lang w:eastAsia="zh-CN"/>
              </w:rPr>
            </w:pPr>
            <w:r>
              <w:rPr>
                <w:rFonts w:ascii="Arial" w:hAnsi="Arial"/>
                <w:sz w:val="18"/>
                <w:lang w:eastAsia="zh-CN"/>
              </w:rPr>
              <w:t>5.36.5.3.2</w:t>
            </w:r>
          </w:p>
        </w:tc>
        <w:tc>
          <w:tcPr>
            <w:tcW w:w="3325" w:type="dxa"/>
            <w:vAlign w:val="center"/>
          </w:tcPr>
          <w:p w14:paraId="2690C82A"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ontains ECS Address </w:t>
            </w:r>
            <w:r w:rsidRPr="008436EC">
              <w:rPr>
                <w:rFonts w:ascii="Arial" w:hAnsi="Arial"/>
                <w:sz w:val="18"/>
                <w:lang w:eastAsia="zh-CN"/>
              </w:rPr>
              <w:t xml:space="preserve">Configuration </w:t>
            </w:r>
            <w:r w:rsidRPr="00490E4C">
              <w:rPr>
                <w:rFonts w:ascii="Arial" w:hAnsi="Arial"/>
                <w:sz w:val="18"/>
                <w:lang w:eastAsia="zh-CN"/>
              </w:rPr>
              <w:t>Information.</w:t>
            </w:r>
          </w:p>
        </w:tc>
        <w:tc>
          <w:tcPr>
            <w:tcW w:w="1207" w:type="dxa"/>
            <w:vAlign w:val="center"/>
          </w:tcPr>
          <w:p w14:paraId="1B5BC77B" w14:textId="77777777" w:rsidR="00E2672D" w:rsidRPr="00490E4C" w:rsidRDefault="00E2672D" w:rsidP="00E4202F">
            <w:pPr>
              <w:keepNext/>
              <w:keepLines/>
              <w:spacing w:after="0"/>
              <w:rPr>
                <w:rFonts w:ascii="Arial" w:hAnsi="Arial" w:cs="Arial"/>
                <w:sz w:val="18"/>
                <w:szCs w:val="18"/>
              </w:rPr>
            </w:pPr>
          </w:p>
        </w:tc>
      </w:tr>
    </w:tbl>
    <w:p w14:paraId="4B5A04B4" w14:textId="77777777" w:rsidR="00E2672D" w:rsidRPr="00490E4C" w:rsidRDefault="00E2672D" w:rsidP="00E2672D"/>
    <w:p w14:paraId="5E0DA303" w14:textId="3D711104" w:rsidR="008F3D06" w:rsidRPr="008B1C02" w:rsidRDefault="008F3D06" w:rsidP="008F3D06">
      <w:pPr>
        <w:rPr>
          <w:ins w:id="616" w:author="Huawei [Abdessamad] 2024-04" w:date="2024-04-07T17:49:00Z"/>
        </w:rPr>
      </w:pPr>
      <w:bookmarkStart w:id="617" w:name="_Toc162001983"/>
      <w:ins w:id="618" w:author="Huawei [Abdessamad] 2024-04" w:date="2024-04-07T17:49:00Z">
        <w:r w:rsidRPr="008B1C02">
          <w:t>Table 5.</w:t>
        </w:r>
        <w:r>
          <w:t>36</w:t>
        </w:r>
        <w:r w:rsidRPr="008B1C02">
          <w:t>.</w:t>
        </w:r>
        <w:r w:rsidRPr="008B1C02">
          <w:rPr>
            <w:lang w:eastAsia="zh-CN"/>
          </w:rPr>
          <w:t>5</w:t>
        </w:r>
        <w:r w:rsidRPr="008B1C02">
          <w:t xml:space="preserve">.1-2 specifies data types re-used by the </w:t>
        </w:r>
        <w:proofErr w:type="spellStart"/>
        <w:r w:rsidR="004203CE" w:rsidRPr="00490E4C">
          <w:t>ECSAddress</w:t>
        </w:r>
        <w:proofErr w:type="spellEnd"/>
        <w:r w:rsidR="004203CE" w:rsidRPr="00490E4C">
          <w:t xml:space="preserve"> </w:t>
        </w:r>
        <w:r w:rsidRPr="008B1C02">
          <w:t xml:space="preserve">API from other specifications, including a reference to their respective specifications, and when needed, a short description of their use within the </w:t>
        </w:r>
        <w:proofErr w:type="spellStart"/>
        <w:r w:rsidR="004203CE" w:rsidRPr="00490E4C">
          <w:t>ECSAddress</w:t>
        </w:r>
        <w:proofErr w:type="spellEnd"/>
        <w:r w:rsidR="004203CE" w:rsidRPr="00490E4C">
          <w:t xml:space="preserve"> </w:t>
        </w:r>
        <w:r w:rsidRPr="008B1C02">
          <w:t>API.</w:t>
        </w:r>
      </w:ins>
    </w:p>
    <w:p w14:paraId="3FE17631" w14:textId="2E5E33D9" w:rsidR="008F3D06" w:rsidRPr="00490E4C" w:rsidRDefault="008F3D06" w:rsidP="008F3D06">
      <w:pPr>
        <w:pStyle w:val="TH"/>
        <w:rPr>
          <w:ins w:id="619" w:author="Huawei [Abdessamad] 2024-04" w:date="2024-04-07T17:49:00Z"/>
        </w:rPr>
      </w:pPr>
      <w:ins w:id="620" w:author="Huawei [Abdessamad] 2024-04" w:date="2024-04-07T17:49:00Z">
        <w:r w:rsidRPr="00490E4C">
          <w:lastRenderedPageBreak/>
          <w:t>Table 5.36.</w:t>
        </w:r>
        <w:r>
          <w:t>5</w:t>
        </w:r>
        <w:r w:rsidRPr="00490E4C">
          <w:t>.</w:t>
        </w:r>
        <w:r>
          <w:t>1</w:t>
        </w:r>
        <w:r w:rsidRPr="00490E4C">
          <w:t>-</w:t>
        </w:r>
        <w:r>
          <w:t>2</w:t>
        </w:r>
        <w:r w:rsidRPr="00490E4C">
          <w:t xml:space="preserve">: </w:t>
        </w:r>
        <w:proofErr w:type="spellStart"/>
        <w:r w:rsidRPr="00490E4C">
          <w:t>ECSAddress</w:t>
        </w:r>
        <w:proofErr w:type="spellEnd"/>
        <w:r w:rsidRPr="00490E4C">
          <w:t xml:space="preserve"> API </w:t>
        </w:r>
        <w:r>
          <w:t>r</w:t>
        </w:r>
        <w:r w:rsidRPr="00490E4C">
          <w:t>e-used Data Types</w:t>
        </w:r>
      </w:ins>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1678"/>
        <w:gridCol w:w="1754"/>
        <w:gridCol w:w="4783"/>
        <w:gridCol w:w="1275"/>
      </w:tblGrid>
      <w:tr w:rsidR="00675215" w:rsidRPr="00490E4C" w14:paraId="7D0CCBD4" w14:textId="08355016" w:rsidTr="00472F48">
        <w:trPr>
          <w:jc w:val="center"/>
          <w:ins w:id="621" w:author="Huawei [Abdessamad] 2024-04" w:date="2024-04-07T17:49:00Z"/>
        </w:trPr>
        <w:tc>
          <w:tcPr>
            <w:tcW w:w="884" w:type="pct"/>
            <w:shd w:val="clear" w:color="auto" w:fill="C0C0C0"/>
            <w:hideMark/>
          </w:tcPr>
          <w:p w14:paraId="47801064" w14:textId="77777777" w:rsidR="00675215" w:rsidRPr="00490E4C" w:rsidRDefault="00675215" w:rsidP="0089375A">
            <w:pPr>
              <w:keepNext/>
              <w:keepLines/>
              <w:spacing w:after="0"/>
              <w:jc w:val="center"/>
              <w:rPr>
                <w:ins w:id="622" w:author="Huawei [Abdessamad] 2024-04" w:date="2024-04-07T17:49:00Z"/>
                <w:rFonts w:ascii="Arial" w:hAnsi="Arial"/>
                <w:b/>
                <w:sz w:val="18"/>
              </w:rPr>
            </w:pPr>
            <w:ins w:id="623" w:author="Huawei [Abdessamad] 2024-04" w:date="2024-04-07T17:49:00Z">
              <w:r w:rsidRPr="00490E4C">
                <w:rPr>
                  <w:rFonts w:ascii="Arial" w:hAnsi="Arial"/>
                  <w:b/>
                  <w:sz w:val="18"/>
                </w:rPr>
                <w:t>Data type</w:t>
              </w:r>
            </w:ins>
          </w:p>
        </w:tc>
        <w:tc>
          <w:tcPr>
            <w:tcW w:w="924" w:type="pct"/>
            <w:shd w:val="clear" w:color="auto" w:fill="C0C0C0"/>
            <w:hideMark/>
          </w:tcPr>
          <w:p w14:paraId="170196F6" w14:textId="77777777" w:rsidR="00675215" w:rsidRPr="00490E4C" w:rsidRDefault="00675215" w:rsidP="0089375A">
            <w:pPr>
              <w:keepNext/>
              <w:keepLines/>
              <w:spacing w:after="0"/>
              <w:jc w:val="center"/>
              <w:rPr>
                <w:ins w:id="624" w:author="Huawei [Abdessamad] 2024-04" w:date="2024-04-07T17:49:00Z"/>
                <w:rFonts w:ascii="Arial" w:hAnsi="Arial"/>
                <w:b/>
                <w:sz w:val="18"/>
              </w:rPr>
            </w:pPr>
            <w:ins w:id="625" w:author="Huawei [Abdessamad] 2024-04" w:date="2024-04-07T17:49:00Z">
              <w:r w:rsidRPr="00490E4C">
                <w:rPr>
                  <w:rFonts w:ascii="Arial" w:hAnsi="Arial"/>
                  <w:b/>
                  <w:sz w:val="18"/>
                </w:rPr>
                <w:t>Reference</w:t>
              </w:r>
            </w:ins>
          </w:p>
        </w:tc>
        <w:tc>
          <w:tcPr>
            <w:tcW w:w="2520" w:type="pct"/>
            <w:shd w:val="clear" w:color="auto" w:fill="C0C0C0"/>
          </w:tcPr>
          <w:p w14:paraId="33090B8C" w14:textId="77777777" w:rsidR="00675215" w:rsidRPr="00490E4C" w:rsidRDefault="00675215" w:rsidP="0089375A">
            <w:pPr>
              <w:keepNext/>
              <w:keepLines/>
              <w:spacing w:after="0"/>
              <w:jc w:val="center"/>
              <w:rPr>
                <w:ins w:id="626" w:author="Huawei [Abdessamad] 2024-04" w:date="2024-04-07T17:49:00Z"/>
                <w:rFonts w:ascii="Arial" w:hAnsi="Arial"/>
                <w:b/>
                <w:sz w:val="18"/>
              </w:rPr>
            </w:pPr>
            <w:ins w:id="627" w:author="Huawei [Abdessamad] 2024-04" w:date="2024-04-07T17:49:00Z">
              <w:r w:rsidRPr="00490E4C">
                <w:rPr>
                  <w:rFonts w:ascii="Arial" w:hAnsi="Arial"/>
                  <w:b/>
                  <w:sz w:val="18"/>
                </w:rPr>
                <w:t>Comments</w:t>
              </w:r>
            </w:ins>
          </w:p>
        </w:tc>
        <w:tc>
          <w:tcPr>
            <w:tcW w:w="672" w:type="pct"/>
            <w:shd w:val="clear" w:color="auto" w:fill="C0C0C0"/>
          </w:tcPr>
          <w:p w14:paraId="004E0EA6" w14:textId="0731CA10" w:rsidR="00675215" w:rsidRPr="00490E4C" w:rsidRDefault="00675215" w:rsidP="0089375A">
            <w:pPr>
              <w:keepNext/>
              <w:keepLines/>
              <w:spacing w:after="0"/>
              <w:jc w:val="center"/>
              <w:rPr>
                <w:ins w:id="628" w:author="Huawei [Abdessamad] 2024-04" w:date="2024-04-07T17:51:00Z"/>
                <w:rFonts w:ascii="Arial" w:hAnsi="Arial"/>
                <w:b/>
                <w:sz w:val="18"/>
              </w:rPr>
            </w:pPr>
            <w:ins w:id="629" w:author="Huawei [Abdessamad] 2024-04" w:date="2024-04-07T17:51:00Z">
              <w:r>
                <w:rPr>
                  <w:rFonts w:ascii="Arial" w:hAnsi="Arial"/>
                  <w:b/>
                  <w:sz w:val="18"/>
                </w:rPr>
                <w:t>Applicability</w:t>
              </w:r>
            </w:ins>
          </w:p>
        </w:tc>
      </w:tr>
      <w:tr w:rsidR="00675215" w:rsidRPr="00490E4C" w14:paraId="2F2B1CDA" w14:textId="4D94A1B0" w:rsidTr="00472F48">
        <w:trPr>
          <w:jc w:val="center"/>
          <w:ins w:id="630" w:author="Huawei [Abdessamad] 2024-04" w:date="2024-04-07T17:49:00Z"/>
        </w:trPr>
        <w:tc>
          <w:tcPr>
            <w:tcW w:w="884" w:type="pct"/>
          </w:tcPr>
          <w:p w14:paraId="6EF47947" w14:textId="77777777" w:rsidR="00675215" w:rsidRPr="00490E4C" w:rsidRDefault="00675215" w:rsidP="0089375A">
            <w:pPr>
              <w:keepNext/>
              <w:keepLines/>
              <w:spacing w:after="0"/>
              <w:rPr>
                <w:ins w:id="631" w:author="Huawei [Abdessamad] 2024-04" w:date="2024-04-07T17:49:00Z"/>
                <w:rFonts w:ascii="Arial" w:hAnsi="Arial"/>
                <w:sz w:val="18"/>
                <w:lang w:eastAsia="zh-CN"/>
              </w:rPr>
            </w:pPr>
            <w:proofErr w:type="spellStart"/>
            <w:ins w:id="632" w:author="Huawei [Abdessamad] 2024-04" w:date="2024-04-07T17:49:00Z">
              <w:r w:rsidRPr="00490E4C">
                <w:rPr>
                  <w:rFonts w:ascii="Arial" w:hAnsi="Arial"/>
                  <w:sz w:val="18"/>
                  <w:lang w:eastAsia="zh-CN"/>
                </w:rPr>
                <w:t>AfId</w:t>
              </w:r>
              <w:proofErr w:type="spellEnd"/>
            </w:ins>
          </w:p>
        </w:tc>
        <w:tc>
          <w:tcPr>
            <w:tcW w:w="924" w:type="pct"/>
          </w:tcPr>
          <w:p w14:paraId="33DD7CF9" w14:textId="77777777" w:rsidR="00675215" w:rsidRPr="00490E4C" w:rsidRDefault="00675215" w:rsidP="0089375A">
            <w:pPr>
              <w:keepNext/>
              <w:keepLines/>
              <w:spacing w:after="0"/>
              <w:rPr>
                <w:ins w:id="633" w:author="Huawei [Abdessamad] 2024-04" w:date="2024-04-07T17:49:00Z"/>
                <w:rFonts w:ascii="Arial" w:hAnsi="Arial"/>
                <w:sz w:val="18"/>
                <w:lang w:eastAsia="zh-CN"/>
              </w:rPr>
            </w:pPr>
            <w:ins w:id="634" w:author="Huawei [Abdessamad] 2024-04" w:date="2024-04-07T17:49:00Z">
              <w:r w:rsidRPr="00490E4C">
                <w:rPr>
                  <w:rFonts w:ascii="Arial" w:hAnsi="Arial"/>
                  <w:sz w:val="18"/>
                  <w:lang w:eastAsia="zh-CN"/>
                </w:rPr>
                <w:t>5.14.5.4.2</w:t>
              </w:r>
            </w:ins>
          </w:p>
        </w:tc>
        <w:tc>
          <w:tcPr>
            <w:tcW w:w="2520" w:type="pct"/>
          </w:tcPr>
          <w:p w14:paraId="531030C0" w14:textId="77777777" w:rsidR="00675215" w:rsidRPr="00490E4C" w:rsidRDefault="00675215" w:rsidP="0089375A">
            <w:pPr>
              <w:keepNext/>
              <w:keepLines/>
              <w:spacing w:after="0"/>
              <w:rPr>
                <w:ins w:id="635" w:author="Huawei [Abdessamad] 2024-04" w:date="2024-04-07T17:49:00Z"/>
                <w:rFonts w:ascii="Arial" w:hAnsi="Arial" w:cs="Arial"/>
                <w:sz w:val="18"/>
                <w:szCs w:val="18"/>
              </w:rPr>
            </w:pPr>
            <w:ins w:id="636" w:author="Huawei [Abdessamad] 2024-04" w:date="2024-04-07T17:49:00Z">
              <w:r w:rsidRPr="00490E4C">
                <w:rPr>
                  <w:rFonts w:ascii="Arial" w:hAnsi="Arial" w:cs="Arial"/>
                  <w:sz w:val="18"/>
                  <w:szCs w:val="18"/>
                </w:rPr>
                <w:t>Represents an AF identifier.</w:t>
              </w:r>
            </w:ins>
          </w:p>
        </w:tc>
        <w:tc>
          <w:tcPr>
            <w:tcW w:w="672" w:type="pct"/>
          </w:tcPr>
          <w:p w14:paraId="5A0BBD4C" w14:textId="77777777" w:rsidR="00675215" w:rsidRPr="00490E4C" w:rsidRDefault="00675215" w:rsidP="0089375A">
            <w:pPr>
              <w:keepNext/>
              <w:keepLines/>
              <w:spacing w:after="0"/>
              <w:rPr>
                <w:ins w:id="637" w:author="Huawei [Abdessamad] 2024-04" w:date="2024-04-07T17:51:00Z"/>
                <w:rFonts w:ascii="Arial" w:hAnsi="Arial" w:cs="Arial"/>
                <w:sz w:val="18"/>
                <w:szCs w:val="18"/>
              </w:rPr>
            </w:pPr>
          </w:p>
        </w:tc>
      </w:tr>
      <w:tr w:rsidR="00675215" w:rsidRPr="00490E4C" w14:paraId="7156B25C" w14:textId="0F69E51A" w:rsidTr="00472F48">
        <w:trPr>
          <w:jc w:val="center"/>
          <w:ins w:id="638" w:author="Huawei [Abdessamad] 2024-04" w:date="2024-04-07T17:49:00Z"/>
        </w:trPr>
        <w:tc>
          <w:tcPr>
            <w:tcW w:w="884" w:type="pct"/>
          </w:tcPr>
          <w:p w14:paraId="23FEAEA3" w14:textId="77777777" w:rsidR="00675215" w:rsidRPr="00490E4C" w:rsidRDefault="00675215" w:rsidP="0089375A">
            <w:pPr>
              <w:keepNext/>
              <w:keepLines/>
              <w:spacing w:after="0"/>
              <w:rPr>
                <w:ins w:id="639" w:author="Huawei [Abdessamad] 2024-04" w:date="2024-04-07T17:49:00Z"/>
                <w:rFonts w:ascii="Arial" w:hAnsi="Arial"/>
                <w:sz w:val="18"/>
                <w:lang w:eastAsia="zh-CN"/>
              </w:rPr>
            </w:pPr>
            <w:proofErr w:type="spellStart"/>
            <w:ins w:id="640" w:author="Huawei [Abdessamad] 2024-04" w:date="2024-04-07T17:49:00Z">
              <w:r>
                <w:rPr>
                  <w:rFonts w:ascii="Arial" w:hAnsi="Arial"/>
                  <w:sz w:val="18"/>
                  <w:lang w:eastAsia="zh-CN"/>
                </w:rPr>
                <w:t>Dnn</w:t>
              </w:r>
              <w:proofErr w:type="spellEnd"/>
            </w:ins>
          </w:p>
        </w:tc>
        <w:tc>
          <w:tcPr>
            <w:tcW w:w="924" w:type="pct"/>
          </w:tcPr>
          <w:p w14:paraId="7C7E7C14" w14:textId="77777777" w:rsidR="00675215" w:rsidRPr="00490E4C" w:rsidRDefault="00675215" w:rsidP="0089375A">
            <w:pPr>
              <w:keepNext/>
              <w:keepLines/>
              <w:spacing w:after="0"/>
              <w:rPr>
                <w:ins w:id="641" w:author="Huawei [Abdessamad] 2024-04" w:date="2024-04-07T17:49:00Z"/>
                <w:rFonts w:ascii="Arial" w:hAnsi="Arial"/>
                <w:sz w:val="18"/>
                <w:lang w:eastAsia="zh-CN"/>
              </w:rPr>
            </w:pPr>
            <w:ins w:id="642" w:author="Huawei [Abdessamad] 2024-04" w:date="2024-04-07T17:49:00Z">
              <w:r w:rsidRPr="00123EBA">
                <w:rPr>
                  <w:rFonts w:ascii="Arial" w:hAnsi="Arial" w:hint="eastAsia"/>
                  <w:sz w:val="18"/>
                  <w:lang w:eastAsia="zh-CN"/>
                </w:rPr>
                <w:t>3GPP TS 29.</w:t>
              </w:r>
              <w:r w:rsidRPr="00123EBA">
                <w:rPr>
                  <w:rFonts w:ascii="Arial" w:hAnsi="Arial"/>
                  <w:sz w:val="18"/>
                  <w:lang w:eastAsia="zh-CN"/>
                </w:rPr>
                <w:t>571</w:t>
              </w:r>
              <w:r w:rsidRPr="00123EBA">
                <w:rPr>
                  <w:rFonts w:ascii="Arial" w:hAnsi="Arial" w:hint="eastAsia"/>
                  <w:sz w:val="18"/>
                  <w:lang w:eastAsia="zh-CN"/>
                </w:rPr>
                <w:t> [</w:t>
              </w:r>
              <w:r w:rsidRPr="00123EBA">
                <w:rPr>
                  <w:rFonts w:ascii="Arial" w:hAnsi="Arial"/>
                  <w:sz w:val="18"/>
                  <w:lang w:eastAsia="zh-CN"/>
                </w:rPr>
                <w:t>8</w:t>
              </w:r>
              <w:r w:rsidRPr="00123EBA">
                <w:rPr>
                  <w:rFonts w:ascii="Arial" w:hAnsi="Arial" w:hint="eastAsia"/>
                  <w:sz w:val="18"/>
                  <w:lang w:eastAsia="zh-CN"/>
                </w:rPr>
                <w:t>]</w:t>
              </w:r>
            </w:ins>
          </w:p>
        </w:tc>
        <w:tc>
          <w:tcPr>
            <w:tcW w:w="2520" w:type="pct"/>
          </w:tcPr>
          <w:p w14:paraId="1B6AF571" w14:textId="77777777" w:rsidR="00675215" w:rsidRPr="00490E4C" w:rsidRDefault="00675215" w:rsidP="0089375A">
            <w:pPr>
              <w:keepNext/>
              <w:keepLines/>
              <w:spacing w:after="0"/>
              <w:rPr>
                <w:ins w:id="643" w:author="Huawei [Abdessamad] 2024-04" w:date="2024-04-07T17:49:00Z"/>
                <w:rFonts w:ascii="Arial" w:hAnsi="Arial" w:cs="Arial"/>
                <w:sz w:val="18"/>
                <w:szCs w:val="18"/>
              </w:rPr>
            </w:pPr>
            <w:ins w:id="644" w:author="Huawei [Abdessamad] 2024-04" w:date="2024-04-07T17:49:00Z">
              <w:r>
                <w:rPr>
                  <w:rFonts w:ascii="Arial" w:hAnsi="Arial" w:cs="Arial"/>
                  <w:sz w:val="18"/>
                  <w:szCs w:val="18"/>
                </w:rPr>
                <w:t>Represents a DNN.</w:t>
              </w:r>
            </w:ins>
          </w:p>
        </w:tc>
        <w:tc>
          <w:tcPr>
            <w:tcW w:w="672" w:type="pct"/>
          </w:tcPr>
          <w:p w14:paraId="6C86DDC6" w14:textId="77777777" w:rsidR="00675215" w:rsidRDefault="00675215" w:rsidP="0089375A">
            <w:pPr>
              <w:keepNext/>
              <w:keepLines/>
              <w:spacing w:after="0"/>
              <w:rPr>
                <w:ins w:id="645" w:author="Huawei [Abdessamad] 2024-04" w:date="2024-04-07T17:51:00Z"/>
                <w:rFonts w:ascii="Arial" w:hAnsi="Arial" w:cs="Arial"/>
                <w:sz w:val="18"/>
                <w:szCs w:val="18"/>
              </w:rPr>
            </w:pPr>
          </w:p>
        </w:tc>
      </w:tr>
      <w:tr w:rsidR="00675215" w:rsidRPr="00490E4C" w14:paraId="00A1B3FA" w14:textId="0CF6F223" w:rsidTr="00472F48">
        <w:trPr>
          <w:jc w:val="center"/>
          <w:ins w:id="646" w:author="Huawei [Abdessamad] 2024-04" w:date="2024-04-07T17:49:00Z"/>
        </w:trPr>
        <w:tc>
          <w:tcPr>
            <w:tcW w:w="884" w:type="pct"/>
          </w:tcPr>
          <w:p w14:paraId="26056A1C" w14:textId="77777777" w:rsidR="00675215" w:rsidRPr="00490E4C" w:rsidRDefault="00675215" w:rsidP="0089375A">
            <w:pPr>
              <w:keepNext/>
              <w:keepLines/>
              <w:spacing w:after="0"/>
              <w:rPr>
                <w:ins w:id="647" w:author="Huawei [Abdessamad] 2024-04" w:date="2024-04-07T17:49:00Z"/>
                <w:rFonts w:ascii="Arial" w:hAnsi="Arial"/>
                <w:sz w:val="18"/>
                <w:lang w:eastAsia="zh-CN"/>
              </w:rPr>
            </w:pPr>
            <w:proofErr w:type="spellStart"/>
            <w:ins w:id="648" w:author="Huawei [Abdessamad] 2024-04" w:date="2024-04-07T17:49:00Z">
              <w:r w:rsidRPr="00490E4C">
                <w:rPr>
                  <w:rFonts w:ascii="Arial" w:hAnsi="Arial" w:hint="eastAsia"/>
                  <w:sz w:val="18"/>
                  <w:lang w:eastAsia="zh-CN"/>
                </w:rPr>
                <w:t>E</w:t>
              </w:r>
              <w:r w:rsidRPr="00490E4C">
                <w:rPr>
                  <w:rFonts w:ascii="Arial" w:hAnsi="Arial"/>
                  <w:sz w:val="18"/>
                  <w:lang w:eastAsia="zh-CN"/>
                </w:rPr>
                <w:t>csServerAddr</w:t>
              </w:r>
              <w:proofErr w:type="spellEnd"/>
            </w:ins>
          </w:p>
        </w:tc>
        <w:tc>
          <w:tcPr>
            <w:tcW w:w="924" w:type="pct"/>
          </w:tcPr>
          <w:p w14:paraId="38C48339" w14:textId="77777777" w:rsidR="00675215" w:rsidRPr="00490E4C" w:rsidRDefault="00675215" w:rsidP="0089375A">
            <w:pPr>
              <w:keepNext/>
              <w:keepLines/>
              <w:spacing w:after="0"/>
              <w:rPr>
                <w:ins w:id="649" w:author="Huawei [Abdessamad] 2024-04" w:date="2024-04-07T17:49:00Z"/>
                <w:rFonts w:ascii="Arial" w:hAnsi="Arial"/>
                <w:sz w:val="18"/>
                <w:lang w:eastAsia="zh-CN"/>
              </w:rPr>
            </w:pPr>
            <w:ins w:id="650" w:author="Huawei [Abdessamad] 2024-04" w:date="2024-04-07T17:49:00Z">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sidRPr="00490E4C">
                <w:rPr>
                  <w:rFonts w:ascii="Arial" w:hAnsi="Arial"/>
                  <w:sz w:val="18"/>
                  <w:lang w:eastAsia="zh-CN"/>
                </w:rPr>
                <w:t>8</w:t>
              </w:r>
              <w:r w:rsidRPr="00490E4C">
                <w:rPr>
                  <w:rFonts w:ascii="Arial" w:hAnsi="Arial" w:hint="eastAsia"/>
                  <w:sz w:val="18"/>
                  <w:lang w:eastAsia="zh-CN"/>
                </w:rPr>
                <w:t>]</w:t>
              </w:r>
            </w:ins>
          </w:p>
        </w:tc>
        <w:tc>
          <w:tcPr>
            <w:tcW w:w="2520" w:type="pct"/>
          </w:tcPr>
          <w:p w14:paraId="65EAED62" w14:textId="77777777" w:rsidR="00675215" w:rsidRPr="00490E4C" w:rsidRDefault="00675215" w:rsidP="0089375A">
            <w:pPr>
              <w:keepNext/>
              <w:keepLines/>
              <w:spacing w:after="0"/>
              <w:rPr>
                <w:ins w:id="651" w:author="Huawei [Abdessamad] 2024-04" w:date="2024-04-07T17:49:00Z"/>
                <w:rFonts w:ascii="Arial" w:hAnsi="Arial" w:cs="Arial"/>
                <w:sz w:val="18"/>
                <w:szCs w:val="18"/>
                <w:lang w:eastAsia="zh-CN"/>
              </w:rPr>
            </w:pPr>
            <w:ins w:id="652" w:author="Huawei [Abdessamad] 2024-04" w:date="2024-04-07T17:49:00Z">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ins>
          </w:p>
        </w:tc>
        <w:tc>
          <w:tcPr>
            <w:tcW w:w="672" w:type="pct"/>
          </w:tcPr>
          <w:p w14:paraId="78B3F045" w14:textId="77777777" w:rsidR="00675215" w:rsidRPr="00490E4C" w:rsidRDefault="00675215" w:rsidP="0089375A">
            <w:pPr>
              <w:keepNext/>
              <w:keepLines/>
              <w:spacing w:after="0"/>
              <w:rPr>
                <w:ins w:id="653" w:author="Huawei [Abdessamad] 2024-04" w:date="2024-04-07T17:51:00Z"/>
                <w:rFonts w:ascii="Arial" w:hAnsi="Arial" w:cs="Arial"/>
                <w:sz w:val="18"/>
                <w:szCs w:val="18"/>
              </w:rPr>
            </w:pPr>
          </w:p>
        </w:tc>
      </w:tr>
      <w:tr w:rsidR="00675215" w:rsidRPr="00490E4C" w14:paraId="5C020C82" w14:textId="2A1572D1" w:rsidTr="00472F48">
        <w:trPr>
          <w:jc w:val="center"/>
          <w:ins w:id="654" w:author="Huawei [Abdessamad] 2024-04" w:date="2024-04-07T17:49:00Z"/>
        </w:trPr>
        <w:tc>
          <w:tcPr>
            <w:tcW w:w="884" w:type="pct"/>
          </w:tcPr>
          <w:p w14:paraId="56823C76" w14:textId="77777777" w:rsidR="00675215" w:rsidRPr="00490E4C" w:rsidRDefault="00675215" w:rsidP="0089375A">
            <w:pPr>
              <w:keepNext/>
              <w:keepLines/>
              <w:spacing w:after="0"/>
              <w:rPr>
                <w:ins w:id="655" w:author="Huawei [Abdessamad] 2024-04" w:date="2024-04-07T17:49:00Z"/>
                <w:rFonts w:ascii="Arial" w:hAnsi="Arial"/>
                <w:sz w:val="18"/>
                <w:lang w:eastAsia="zh-CN"/>
              </w:rPr>
            </w:pPr>
            <w:ins w:id="656" w:author="Huawei [Abdessamad] 2024-04" w:date="2024-04-07T17:49:00Z">
              <w:r w:rsidRPr="00123EBA">
                <w:rPr>
                  <w:rFonts w:ascii="Arial" w:hAnsi="Arial" w:hint="eastAsia"/>
                  <w:sz w:val="18"/>
                  <w:lang w:eastAsia="zh-CN"/>
                </w:rPr>
                <w:t>Link</w:t>
              </w:r>
            </w:ins>
          </w:p>
        </w:tc>
        <w:tc>
          <w:tcPr>
            <w:tcW w:w="924" w:type="pct"/>
          </w:tcPr>
          <w:p w14:paraId="5D564F03" w14:textId="77777777" w:rsidR="00675215" w:rsidRPr="00490E4C" w:rsidRDefault="00675215" w:rsidP="0089375A">
            <w:pPr>
              <w:keepNext/>
              <w:keepLines/>
              <w:spacing w:after="0"/>
              <w:rPr>
                <w:ins w:id="657" w:author="Huawei [Abdessamad] 2024-04" w:date="2024-04-07T17:49:00Z"/>
                <w:rFonts w:ascii="Arial" w:hAnsi="Arial"/>
                <w:sz w:val="18"/>
                <w:lang w:eastAsia="zh-CN"/>
              </w:rPr>
            </w:pPr>
            <w:ins w:id="658" w:author="Huawei [Abdessamad] 2024-04" w:date="2024-04-07T17:49:00Z">
              <w:r w:rsidRPr="00123EBA">
                <w:rPr>
                  <w:rFonts w:ascii="Arial" w:hAnsi="Arial" w:hint="eastAsia"/>
                  <w:sz w:val="18"/>
                  <w:lang w:eastAsia="zh-CN"/>
                </w:rPr>
                <w:t>3GPP TS 29.122 [</w:t>
              </w:r>
              <w:r w:rsidRPr="00123EBA">
                <w:rPr>
                  <w:rFonts w:ascii="Arial" w:hAnsi="Arial"/>
                  <w:sz w:val="18"/>
                  <w:lang w:eastAsia="zh-CN"/>
                </w:rPr>
                <w:t>4</w:t>
              </w:r>
              <w:r w:rsidRPr="00123EBA">
                <w:rPr>
                  <w:rFonts w:ascii="Arial" w:hAnsi="Arial" w:hint="eastAsia"/>
                  <w:sz w:val="18"/>
                  <w:lang w:eastAsia="zh-CN"/>
                </w:rPr>
                <w:t>]</w:t>
              </w:r>
            </w:ins>
          </w:p>
        </w:tc>
        <w:tc>
          <w:tcPr>
            <w:tcW w:w="2520" w:type="pct"/>
          </w:tcPr>
          <w:p w14:paraId="53220AB8" w14:textId="7BB9E8A7" w:rsidR="00675215" w:rsidRPr="00490E4C" w:rsidRDefault="00675215" w:rsidP="0089375A">
            <w:pPr>
              <w:keepNext/>
              <w:keepLines/>
              <w:spacing w:after="0"/>
              <w:rPr>
                <w:ins w:id="659" w:author="Huawei [Abdessamad] 2024-04" w:date="2024-04-07T17:49:00Z"/>
                <w:rFonts w:ascii="Arial" w:hAnsi="Arial" w:cs="Arial"/>
                <w:sz w:val="18"/>
                <w:szCs w:val="18"/>
              </w:rPr>
            </w:pPr>
            <w:ins w:id="660" w:author="Huawei [Abdessamad] 2024-04" w:date="2024-04-07T17:50:00Z">
              <w:r>
                <w:rPr>
                  <w:rFonts w:ascii="Arial" w:hAnsi="Arial" w:cs="Arial"/>
                  <w:sz w:val="18"/>
                  <w:szCs w:val="18"/>
                  <w:lang w:eastAsia="zh-CN"/>
                </w:rPr>
                <w:t>Represents</w:t>
              </w:r>
            </w:ins>
            <w:ins w:id="661" w:author="Huawei [Abdessamad] 2024-04" w:date="2024-04-07T17:49:00Z">
              <w:r w:rsidRPr="00123EBA">
                <w:rPr>
                  <w:rFonts w:ascii="Arial" w:hAnsi="Arial" w:cs="Arial" w:hint="eastAsia"/>
                  <w:sz w:val="18"/>
                  <w:szCs w:val="18"/>
                  <w:lang w:eastAsia="zh-CN"/>
                </w:rPr>
                <w:t xml:space="preserve"> a </w:t>
              </w:r>
            </w:ins>
            <w:ins w:id="662" w:author="Huawei [Abdessamad] 2024-04" w:date="2024-04-07T17:50:00Z">
              <w:r>
                <w:rPr>
                  <w:rFonts w:ascii="Arial" w:hAnsi="Arial" w:cs="Arial"/>
                  <w:sz w:val="18"/>
                  <w:szCs w:val="18"/>
                  <w:lang w:eastAsia="zh-CN"/>
                </w:rPr>
                <w:t>link</w:t>
              </w:r>
            </w:ins>
            <w:ins w:id="663" w:author="Huawei [Abdessamad] 2024-04" w:date="2024-04-07T17:49:00Z">
              <w:r w:rsidRPr="00123EBA">
                <w:rPr>
                  <w:rFonts w:ascii="Arial" w:hAnsi="Arial" w:cs="Arial" w:hint="eastAsia"/>
                  <w:sz w:val="18"/>
                  <w:szCs w:val="18"/>
                  <w:lang w:eastAsia="zh-CN"/>
                </w:rPr>
                <w:t>.</w:t>
              </w:r>
            </w:ins>
          </w:p>
        </w:tc>
        <w:tc>
          <w:tcPr>
            <w:tcW w:w="672" w:type="pct"/>
          </w:tcPr>
          <w:p w14:paraId="13E27732" w14:textId="77777777" w:rsidR="00675215" w:rsidRDefault="00675215" w:rsidP="0089375A">
            <w:pPr>
              <w:keepNext/>
              <w:keepLines/>
              <w:spacing w:after="0"/>
              <w:rPr>
                <w:ins w:id="664" w:author="Huawei [Abdessamad] 2024-04" w:date="2024-04-07T17:51:00Z"/>
                <w:rFonts w:ascii="Arial" w:hAnsi="Arial" w:cs="Arial"/>
                <w:sz w:val="18"/>
                <w:szCs w:val="18"/>
                <w:lang w:eastAsia="zh-CN"/>
              </w:rPr>
            </w:pPr>
          </w:p>
        </w:tc>
      </w:tr>
      <w:tr w:rsidR="00675215" w:rsidRPr="00490E4C" w14:paraId="67124EF1" w14:textId="720386A3" w:rsidTr="00472F48">
        <w:trPr>
          <w:jc w:val="center"/>
          <w:ins w:id="665" w:author="Huawei [Abdessamad] 2024-04" w:date="2024-04-07T17:49:00Z"/>
        </w:trPr>
        <w:tc>
          <w:tcPr>
            <w:tcW w:w="884" w:type="pct"/>
          </w:tcPr>
          <w:p w14:paraId="55A6C4FF" w14:textId="77777777" w:rsidR="00675215" w:rsidRPr="00490E4C" w:rsidRDefault="00675215" w:rsidP="0089375A">
            <w:pPr>
              <w:keepNext/>
              <w:keepLines/>
              <w:spacing w:after="0"/>
              <w:rPr>
                <w:ins w:id="666" w:author="Huawei [Abdessamad] 2024-04" w:date="2024-04-07T17:49:00Z"/>
                <w:rFonts w:ascii="Arial" w:hAnsi="Arial"/>
                <w:sz w:val="18"/>
                <w:lang w:eastAsia="zh-CN"/>
              </w:rPr>
            </w:pPr>
            <w:proofErr w:type="spellStart"/>
            <w:ins w:id="667" w:author="Huawei [Abdessamad] 2024-04" w:date="2024-04-07T17:49:00Z">
              <w:r>
                <w:rPr>
                  <w:rFonts w:ascii="Arial" w:hAnsi="Arial"/>
                  <w:sz w:val="18"/>
                  <w:lang w:eastAsia="zh-CN"/>
                </w:rPr>
                <w:t>Snssai</w:t>
              </w:r>
              <w:proofErr w:type="spellEnd"/>
            </w:ins>
          </w:p>
        </w:tc>
        <w:tc>
          <w:tcPr>
            <w:tcW w:w="924" w:type="pct"/>
          </w:tcPr>
          <w:p w14:paraId="79E04872" w14:textId="77777777" w:rsidR="00675215" w:rsidRPr="00490E4C" w:rsidRDefault="00675215" w:rsidP="0089375A">
            <w:pPr>
              <w:keepNext/>
              <w:keepLines/>
              <w:spacing w:after="0"/>
              <w:rPr>
                <w:ins w:id="668" w:author="Huawei [Abdessamad] 2024-04" w:date="2024-04-07T17:49:00Z"/>
                <w:rFonts w:ascii="Arial" w:hAnsi="Arial"/>
                <w:sz w:val="18"/>
                <w:lang w:eastAsia="zh-CN"/>
              </w:rPr>
            </w:pPr>
            <w:ins w:id="669" w:author="Huawei [Abdessamad] 2024-04" w:date="2024-04-07T17:49:00Z">
              <w:r w:rsidRPr="00123EBA">
                <w:rPr>
                  <w:rFonts w:ascii="Arial" w:hAnsi="Arial" w:hint="eastAsia"/>
                  <w:sz w:val="18"/>
                  <w:lang w:eastAsia="zh-CN"/>
                </w:rPr>
                <w:t>3GPP TS 29.</w:t>
              </w:r>
              <w:r w:rsidRPr="00123EBA">
                <w:rPr>
                  <w:rFonts w:ascii="Arial" w:hAnsi="Arial"/>
                  <w:sz w:val="18"/>
                  <w:lang w:eastAsia="zh-CN"/>
                </w:rPr>
                <w:t>571</w:t>
              </w:r>
              <w:r w:rsidRPr="00123EBA">
                <w:rPr>
                  <w:rFonts w:ascii="Arial" w:hAnsi="Arial" w:hint="eastAsia"/>
                  <w:sz w:val="18"/>
                  <w:lang w:eastAsia="zh-CN"/>
                </w:rPr>
                <w:t> [</w:t>
              </w:r>
              <w:r w:rsidRPr="00123EBA">
                <w:rPr>
                  <w:rFonts w:ascii="Arial" w:hAnsi="Arial"/>
                  <w:sz w:val="18"/>
                  <w:lang w:eastAsia="zh-CN"/>
                </w:rPr>
                <w:t>8</w:t>
              </w:r>
              <w:r w:rsidRPr="00123EBA">
                <w:rPr>
                  <w:rFonts w:ascii="Arial" w:hAnsi="Arial" w:hint="eastAsia"/>
                  <w:sz w:val="18"/>
                  <w:lang w:eastAsia="zh-CN"/>
                </w:rPr>
                <w:t>]</w:t>
              </w:r>
            </w:ins>
          </w:p>
        </w:tc>
        <w:tc>
          <w:tcPr>
            <w:tcW w:w="2520" w:type="pct"/>
          </w:tcPr>
          <w:p w14:paraId="2C482724" w14:textId="77777777" w:rsidR="00675215" w:rsidRPr="00490E4C" w:rsidRDefault="00675215" w:rsidP="0089375A">
            <w:pPr>
              <w:keepNext/>
              <w:keepLines/>
              <w:spacing w:after="0"/>
              <w:rPr>
                <w:ins w:id="670" w:author="Huawei [Abdessamad] 2024-04" w:date="2024-04-07T17:49:00Z"/>
                <w:rFonts w:ascii="Arial" w:hAnsi="Arial" w:cs="Arial"/>
                <w:sz w:val="18"/>
                <w:szCs w:val="18"/>
              </w:rPr>
            </w:pPr>
            <w:ins w:id="671" w:author="Huawei [Abdessamad] 2024-04" w:date="2024-04-07T17:49:00Z">
              <w:r>
                <w:rPr>
                  <w:rFonts w:ascii="Arial" w:hAnsi="Arial" w:cs="Arial"/>
                  <w:sz w:val="18"/>
                  <w:szCs w:val="18"/>
                </w:rPr>
                <w:t>Represents an S-NSSAI.</w:t>
              </w:r>
            </w:ins>
          </w:p>
        </w:tc>
        <w:tc>
          <w:tcPr>
            <w:tcW w:w="672" w:type="pct"/>
          </w:tcPr>
          <w:p w14:paraId="0C511461" w14:textId="77777777" w:rsidR="00675215" w:rsidRDefault="00675215" w:rsidP="0089375A">
            <w:pPr>
              <w:keepNext/>
              <w:keepLines/>
              <w:spacing w:after="0"/>
              <w:rPr>
                <w:ins w:id="672" w:author="Huawei [Abdessamad] 2024-04" w:date="2024-04-07T17:51:00Z"/>
                <w:rFonts w:ascii="Arial" w:hAnsi="Arial" w:cs="Arial"/>
                <w:sz w:val="18"/>
                <w:szCs w:val="18"/>
              </w:rPr>
            </w:pPr>
          </w:p>
        </w:tc>
      </w:tr>
      <w:tr w:rsidR="00675215" w:rsidRPr="008B1C02" w14:paraId="6D801D5A" w14:textId="1D8775C7" w:rsidTr="00472F48">
        <w:tblPrEx>
          <w:tblCellMar>
            <w:right w:w="108" w:type="dxa"/>
          </w:tblCellMar>
        </w:tblPrEx>
        <w:trPr>
          <w:jc w:val="center"/>
          <w:ins w:id="673" w:author="Huawei [Abdessamad] 2024-04" w:date="2024-04-07T17:50:00Z"/>
        </w:trPr>
        <w:tc>
          <w:tcPr>
            <w:tcW w:w="884" w:type="pct"/>
            <w:vAlign w:val="center"/>
          </w:tcPr>
          <w:p w14:paraId="410137D0" w14:textId="77777777" w:rsidR="00675215" w:rsidRPr="008B1C02" w:rsidRDefault="00675215" w:rsidP="0089375A">
            <w:pPr>
              <w:pStyle w:val="TAL"/>
              <w:rPr>
                <w:ins w:id="674" w:author="Huawei [Abdessamad] 2024-04" w:date="2024-04-07T17:50:00Z"/>
              </w:rPr>
            </w:pPr>
            <w:proofErr w:type="spellStart"/>
            <w:ins w:id="675" w:author="Huawei [Abdessamad] 2024-04" w:date="2024-04-07T17:50:00Z">
              <w:r w:rsidRPr="00F8256E">
                <w:t>SupportedFeatures</w:t>
              </w:r>
              <w:proofErr w:type="spellEnd"/>
            </w:ins>
          </w:p>
        </w:tc>
        <w:tc>
          <w:tcPr>
            <w:tcW w:w="924" w:type="pct"/>
            <w:vAlign w:val="center"/>
          </w:tcPr>
          <w:p w14:paraId="66C6F768" w14:textId="77777777" w:rsidR="00675215" w:rsidRPr="008B1C02" w:rsidRDefault="00675215" w:rsidP="0089375A">
            <w:pPr>
              <w:pStyle w:val="TAC"/>
              <w:rPr>
                <w:ins w:id="676" w:author="Huawei [Abdessamad] 2024-04" w:date="2024-04-07T17:50:00Z"/>
              </w:rPr>
            </w:pPr>
            <w:ins w:id="677" w:author="Huawei [Abdessamad] 2024-04" w:date="2024-04-07T17:50: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2520" w:type="pct"/>
            <w:vAlign w:val="center"/>
          </w:tcPr>
          <w:p w14:paraId="7A0E509B" w14:textId="77777777" w:rsidR="00675215" w:rsidRPr="008B1C02" w:rsidRDefault="00675215" w:rsidP="0089375A">
            <w:pPr>
              <w:pStyle w:val="TAL"/>
              <w:rPr>
                <w:ins w:id="678" w:author="Huawei [Abdessamad] 2024-04" w:date="2024-04-07T17:50:00Z"/>
                <w:rFonts w:cs="Arial"/>
                <w:szCs w:val="18"/>
              </w:rPr>
            </w:pPr>
            <w:ins w:id="679" w:author="Huawei [Abdessamad] 2024-04" w:date="2024-04-07T17:50:00Z">
              <w:r w:rsidRPr="00F8256E">
                <w:t xml:space="preserve">Represents the list of supported </w:t>
              </w:r>
              <w:proofErr w:type="gramStart"/>
              <w:r w:rsidRPr="00F8256E">
                <w:t>feature</w:t>
              </w:r>
              <w:proofErr w:type="gramEnd"/>
              <w:r w:rsidRPr="00F8256E">
                <w:t xml:space="preserve">(s) and </w:t>
              </w:r>
              <w:r>
                <w:t xml:space="preserve">is </w:t>
              </w:r>
              <w:r w:rsidRPr="00F8256E">
                <w:t>used to negotiate the applicability of the optional features</w:t>
              </w:r>
              <w:r>
                <w:rPr>
                  <w:rFonts w:cs="Arial"/>
                  <w:szCs w:val="18"/>
                  <w:lang w:eastAsia="zh-CN"/>
                </w:rPr>
                <w:t>.</w:t>
              </w:r>
            </w:ins>
          </w:p>
        </w:tc>
        <w:tc>
          <w:tcPr>
            <w:tcW w:w="672" w:type="pct"/>
          </w:tcPr>
          <w:p w14:paraId="70BE1108" w14:textId="77777777" w:rsidR="00675215" w:rsidRPr="00F8256E" w:rsidRDefault="00675215" w:rsidP="0089375A">
            <w:pPr>
              <w:pStyle w:val="TAL"/>
              <w:rPr>
                <w:ins w:id="680" w:author="Huawei [Abdessamad] 2024-04" w:date="2024-04-07T17:51:00Z"/>
              </w:rPr>
            </w:pPr>
          </w:p>
        </w:tc>
      </w:tr>
      <w:tr w:rsidR="00675215" w:rsidRPr="00490E4C" w14:paraId="17AB77B8" w14:textId="46A05385" w:rsidTr="00472F48">
        <w:trPr>
          <w:jc w:val="center"/>
          <w:ins w:id="681" w:author="Huawei [Abdessamad] 2024-04" w:date="2024-04-07T17:49:00Z"/>
        </w:trPr>
        <w:tc>
          <w:tcPr>
            <w:tcW w:w="884" w:type="pct"/>
          </w:tcPr>
          <w:p w14:paraId="446B5C9A" w14:textId="77777777" w:rsidR="00675215" w:rsidRPr="00490E4C" w:rsidRDefault="00675215" w:rsidP="0089375A">
            <w:pPr>
              <w:keepNext/>
              <w:keepLines/>
              <w:spacing w:after="0"/>
              <w:rPr>
                <w:ins w:id="682" w:author="Huawei [Abdessamad] 2024-04" w:date="2024-04-07T17:49:00Z"/>
                <w:rFonts w:ascii="Arial" w:hAnsi="Arial"/>
                <w:sz w:val="18"/>
                <w:lang w:eastAsia="zh-CN"/>
              </w:rPr>
            </w:pPr>
            <w:proofErr w:type="spellStart"/>
            <w:ins w:id="683" w:author="Huawei [Abdessamad] 2024-04" w:date="2024-04-07T17:49:00Z">
              <w:r w:rsidRPr="00490E4C">
                <w:rPr>
                  <w:rFonts w:ascii="Arial" w:hAnsi="Arial"/>
                  <w:sz w:val="18"/>
                </w:rPr>
                <w:t>TargetUeId</w:t>
              </w:r>
              <w:proofErr w:type="spellEnd"/>
            </w:ins>
          </w:p>
        </w:tc>
        <w:tc>
          <w:tcPr>
            <w:tcW w:w="924" w:type="pct"/>
          </w:tcPr>
          <w:p w14:paraId="65CC4CBF" w14:textId="77777777" w:rsidR="00675215" w:rsidRPr="00490E4C" w:rsidRDefault="00675215" w:rsidP="0089375A">
            <w:pPr>
              <w:keepNext/>
              <w:keepLines/>
              <w:spacing w:after="0"/>
              <w:rPr>
                <w:ins w:id="684" w:author="Huawei [Abdessamad] 2024-04" w:date="2024-04-07T17:49:00Z"/>
                <w:rFonts w:ascii="Arial" w:hAnsi="Arial"/>
                <w:sz w:val="18"/>
                <w:lang w:eastAsia="zh-CN"/>
              </w:rPr>
            </w:pPr>
            <w:ins w:id="685" w:author="Huawei [Abdessamad] 2024-04" w:date="2024-04-07T17:49:00Z">
              <w:r w:rsidRPr="00490E4C">
                <w:rPr>
                  <w:rFonts w:ascii="Arial" w:hAnsi="Arial"/>
                  <w:sz w:val="18"/>
                </w:rPr>
                <w:t>5.6.3.3.7</w:t>
              </w:r>
            </w:ins>
          </w:p>
        </w:tc>
        <w:tc>
          <w:tcPr>
            <w:tcW w:w="2520" w:type="pct"/>
          </w:tcPr>
          <w:p w14:paraId="69A91C31" w14:textId="77777777" w:rsidR="00675215" w:rsidRPr="00490E4C" w:rsidRDefault="00675215" w:rsidP="0089375A">
            <w:pPr>
              <w:keepNext/>
              <w:keepLines/>
              <w:spacing w:after="0"/>
              <w:rPr>
                <w:ins w:id="686" w:author="Huawei [Abdessamad] 2024-04" w:date="2024-04-07T17:49:00Z"/>
                <w:rFonts w:ascii="Arial" w:hAnsi="Arial" w:cs="Arial"/>
                <w:sz w:val="18"/>
                <w:szCs w:val="18"/>
              </w:rPr>
            </w:pPr>
            <w:ins w:id="687" w:author="Huawei [Abdessamad] 2024-04" w:date="2024-04-07T17:49:00Z">
              <w:r w:rsidRPr="00490E4C">
                <w:rPr>
                  <w:rFonts w:ascii="Arial" w:hAnsi="Arial"/>
                  <w:sz w:val="18"/>
                </w:rPr>
                <w:t>Represents the target UE(s) information.</w:t>
              </w:r>
            </w:ins>
          </w:p>
        </w:tc>
        <w:tc>
          <w:tcPr>
            <w:tcW w:w="672" w:type="pct"/>
          </w:tcPr>
          <w:p w14:paraId="0FB0F9A6" w14:textId="77777777" w:rsidR="00675215" w:rsidRPr="00490E4C" w:rsidRDefault="00675215" w:rsidP="0089375A">
            <w:pPr>
              <w:keepNext/>
              <w:keepLines/>
              <w:spacing w:after="0"/>
              <w:rPr>
                <w:ins w:id="688" w:author="Huawei [Abdessamad] 2024-04" w:date="2024-04-07T17:51:00Z"/>
                <w:rFonts w:ascii="Arial" w:hAnsi="Arial"/>
                <w:sz w:val="18"/>
              </w:rPr>
            </w:pPr>
          </w:p>
        </w:tc>
      </w:tr>
    </w:tbl>
    <w:p w14:paraId="281C813F" w14:textId="77777777" w:rsidR="008F3D06" w:rsidRPr="00490E4C" w:rsidRDefault="008F3D06" w:rsidP="008F3D06">
      <w:pPr>
        <w:rPr>
          <w:ins w:id="689" w:author="Huawei [Abdessamad] 2024-04" w:date="2024-04-07T17:49:00Z"/>
        </w:rPr>
      </w:pPr>
    </w:p>
    <w:p w14:paraId="32AC3708"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7345E1" w14:textId="457CC9B0" w:rsidR="00E2672D" w:rsidRPr="00490E4C" w:rsidRDefault="00E2672D" w:rsidP="00E2672D">
      <w:pPr>
        <w:pStyle w:val="Heading4"/>
      </w:pPr>
      <w:r w:rsidRPr="00490E4C">
        <w:t>5.36.</w:t>
      </w:r>
      <w:r>
        <w:t>5</w:t>
      </w:r>
      <w:r w:rsidRPr="00490E4C">
        <w:t>.2</w:t>
      </w:r>
      <w:r w:rsidRPr="00490E4C">
        <w:tab/>
      </w:r>
      <w:del w:id="690" w:author="Huawei [Abdessamad] 2024-04" w:date="2024-04-07T17:48:00Z">
        <w:r w:rsidRPr="00490E4C" w:rsidDel="008F3D06">
          <w:delText>Reused data types</w:delText>
        </w:r>
      </w:del>
      <w:bookmarkEnd w:id="617"/>
      <w:ins w:id="691" w:author="Huawei [Abdessamad] 2024-04" w:date="2024-04-07T17:48:00Z">
        <w:r w:rsidR="008F3D06">
          <w:t>Void</w:t>
        </w:r>
      </w:ins>
    </w:p>
    <w:p w14:paraId="7C4CB66E" w14:textId="2A7C2A89" w:rsidR="00E2672D" w:rsidRPr="00490E4C" w:rsidDel="008F3D06" w:rsidRDefault="00E2672D" w:rsidP="00E2672D">
      <w:pPr>
        <w:rPr>
          <w:del w:id="692" w:author="Huawei [Abdessamad] 2024-04" w:date="2024-04-07T17:49:00Z"/>
        </w:rPr>
      </w:pPr>
      <w:del w:id="693" w:author="Huawei [Abdessamad] 2024-04" w:date="2024-04-07T17:49:00Z">
        <w:r w:rsidRPr="00490E4C" w:rsidDel="008F3D06">
          <w:delText>The data types reused by the ECSAddress API from other specifications are listed in table 5.36.</w:delText>
        </w:r>
        <w:r w:rsidDel="008F3D06">
          <w:delText>5</w:delText>
        </w:r>
        <w:r w:rsidRPr="00490E4C" w:rsidDel="008F3D06">
          <w:delText>.2-1.</w:delText>
        </w:r>
      </w:del>
    </w:p>
    <w:p w14:paraId="25FF972B" w14:textId="4C383100" w:rsidR="00E2672D" w:rsidRPr="00490E4C" w:rsidDel="008F3D06" w:rsidRDefault="00E2672D" w:rsidP="00E2672D">
      <w:pPr>
        <w:pStyle w:val="TH"/>
        <w:rPr>
          <w:del w:id="694" w:author="Huawei [Abdessamad] 2024-04" w:date="2024-04-07T17:49:00Z"/>
        </w:rPr>
      </w:pPr>
      <w:del w:id="695" w:author="Huawei [Abdessamad] 2024-04" w:date="2024-04-07T17:49:00Z">
        <w:r w:rsidRPr="00490E4C" w:rsidDel="008F3D06">
          <w:delText>Table 5.36.</w:delText>
        </w:r>
        <w:r w:rsidDel="008F3D06">
          <w:delText>5</w:delText>
        </w:r>
        <w:r w:rsidRPr="00490E4C" w:rsidDel="008F3D06">
          <w:delText>.2-1: Re-used Data Types</w:delText>
        </w:r>
      </w:del>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234"/>
        <w:gridCol w:w="1823"/>
        <w:gridCol w:w="5566"/>
      </w:tblGrid>
      <w:tr w:rsidR="00E2672D" w:rsidRPr="00490E4C" w:rsidDel="008F3D06" w14:paraId="4172BA81" w14:textId="448CB1C8" w:rsidTr="00E4202F">
        <w:trPr>
          <w:jc w:val="center"/>
          <w:del w:id="696" w:author="Huawei [Abdessamad] 2024-04" w:date="2024-04-07T17:49:00Z"/>
        </w:trPr>
        <w:tc>
          <w:tcPr>
            <w:tcW w:w="1161" w:type="pct"/>
            <w:shd w:val="clear" w:color="auto" w:fill="C0C0C0"/>
            <w:hideMark/>
          </w:tcPr>
          <w:p w14:paraId="5957142D" w14:textId="22BCB12E" w:rsidR="00E2672D" w:rsidRPr="00490E4C" w:rsidDel="008F3D06" w:rsidRDefault="00E2672D" w:rsidP="00E4202F">
            <w:pPr>
              <w:keepNext/>
              <w:keepLines/>
              <w:spacing w:after="0"/>
              <w:jc w:val="center"/>
              <w:rPr>
                <w:del w:id="697" w:author="Huawei [Abdessamad] 2024-04" w:date="2024-04-07T17:49:00Z"/>
                <w:rFonts w:ascii="Arial" w:hAnsi="Arial"/>
                <w:b/>
                <w:sz w:val="18"/>
              </w:rPr>
            </w:pPr>
            <w:del w:id="698" w:author="Huawei [Abdessamad] 2024-04" w:date="2024-04-07T17:49:00Z">
              <w:r w:rsidRPr="00490E4C" w:rsidDel="008F3D06">
                <w:rPr>
                  <w:rFonts w:ascii="Arial" w:hAnsi="Arial"/>
                  <w:b/>
                  <w:sz w:val="18"/>
                </w:rPr>
                <w:delText>Data type</w:delText>
              </w:r>
            </w:del>
          </w:p>
        </w:tc>
        <w:tc>
          <w:tcPr>
            <w:tcW w:w="947" w:type="pct"/>
            <w:shd w:val="clear" w:color="auto" w:fill="C0C0C0"/>
            <w:hideMark/>
          </w:tcPr>
          <w:p w14:paraId="7CADEE17" w14:textId="3BE605EE" w:rsidR="00E2672D" w:rsidRPr="00490E4C" w:rsidDel="008F3D06" w:rsidRDefault="00E2672D" w:rsidP="00E4202F">
            <w:pPr>
              <w:keepNext/>
              <w:keepLines/>
              <w:spacing w:after="0"/>
              <w:jc w:val="center"/>
              <w:rPr>
                <w:del w:id="699" w:author="Huawei [Abdessamad] 2024-04" w:date="2024-04-07T17:49:00Z"/>
                <w:rFonts w:ascii="Arial" w:hAnsi="Arial"/>
                <w:b/>
                <w:sz w:val="18"/>
              </w:rPr>
            </w:pPr>
            <w:del w:id="700" w:author="Huawei [Abdessamad] 2024-04" w:date="2024-04-07T17:49:00Z">
              <w:r w:rsidRPr="00490E4C" w:rsidDel="008F3D06">
                <w:rPr>
                  <w:rFonts w:ascii="Arial" w:hAnsi="Arial"/>
                  <w:b/>
                  <w:sz w:val="18"/>
                </w:rPr>
                <w:delText>Reference</w:delText>
              </w:r>
            </w:del>
          </w:p>
        </w:tc>
        <w:tc>
          <w:tcPr>
            <w:tcW w:w="2892" w:type="pct"/>
            <w:shd w:val="clear" w:color="auto" w:fill="C0C0C0"/>
          </w:tcPr>
          <w:p w14:paraId="3793F034" w14:textId="027E5B99" w:rsidR="00E2672D" w:rsidRPr="00490E4C" w:rsidDel="008F3D06" w:rsidRDefault="00E2672D" w:rsidP="00E4202F">
            <w:pPr>
              <w:keepNext/>
              <w:keepLines/>
              <w:spacing w:after="0"/>
              <w:jc w:val="center"/>
              <w:rPr>
                <w:del w:id="701" w:author="Huawei [Abdessamad] 2024-04" w:date="2024-04-07T17:49:00Z"/>
                <w:rFonts w:ascii="Arial" w:hAnsi="Arial"/>
                <w:b/>
                <w:sz w:val="18"/>
              </w:rPr>
            </w:pPr>
            <w:del w:id="702" w:author="Huawei [Abdessamad] 2024-04" w:date="2024-04-07T17:49:00Z">
              <w:r w:rsidRPr="00490E4C" w:rsidDel="008F3D06">
                <w:rPr>
                  <w:rFonts w:ascii="Arial" w:hAnsi="Arial"/>
                  <w:b/>
                  <w:sz w:val="18"/>
                </w:rPr>
                <w:delText>Comments</w:delText>
              </w:r>
            </w:del>
          </w:p>
        </w:tc>
      </w:tr>
      <w:tr w:rsidR="00E2672D" w:rsidRPr="00490E4C" w:rsidDel="008F3D06" w14:paraId="2FA4C538" w14:textId="7A4A69DC" w:rsidTr="00E4202F">
        <w:trPr>
          <w:jc w:val="center"/>
          <w:del w:id="703" w:author="Huawei [Abdessamad] 2024-04" w:date="2024-04-07T17:49:00Z"/>
        </w:trPr>
        <w:tc>
          <w:tcPr>
            <w:tcW w:w="1161" w:type="pct"/>
          </w:tcPr>
          <w:p w14:paraId="6969C8DE" w14:textId="648D1E26" w:rsidR="00E2672D" w:rsidRPr="00490E4C" w:rsidDel="008F3D06" w:rsidRDefault="00E2672D" w:rsidP="00E4202F">
            <w:pPr>
              <w:keepNext/>
              <w:keepLines/>
              <w:spacing w:after="0"/>
              <w:rPr>
                <w:del w:id="704" w:author="Huawei [Abdessamad] 2024-04" w:date="2024-04-07T17:49:00Z"/>
                <w:rFonts w:ascii="Arial" w:hAnsi="Arial"/>
                <w:sz w:val="18"/>
                <w:lang w:eastAsia="zh-CN"/>
              </w:rPr>
            </w:pPr>
            <w:del w:id="705" w:author="Huawei [Abdessamad] 2024-04" w:date="2024-04-07T17:49:00Z">
              <w:r w:rsidRPr="00490E4C" w:rsidDel="008F3D06">
                <w:rPr>
                  <w:rFonts w:ascii="Arial" w:hAnsi="Arial"/>
                  <w:sz w:val="18"/>
                  <w:lang w:eastAsia="zh-CN"/>
                </w:rPr>
                <w:delText>AfId</w:delText>
              </w:r>
            </w:del>
          </w:p>
        </w:tc>
        <w:tc>
          <w:tcPr>
            <w:tcW w:w="947" w:type="pct"/>
          </w:tcPr>
          <w:p w14:paraId="1A4BDCF8" w14:textId="14CA7624" w:rsidR="00E2672D" w:rsidRPr="00490E4C" w:rsidDel="008F3D06" w:rsidRDefault="00E2672D" w:rsidP="00E4202F">
            <w:pPr>
              <w:keepNext/>
              <w:keepLines/>
              <w:spacing w:after="0"/>
              <w:rPr>
                <w:del w:id="706" w:author="Huawei [Abdessamad] 2024-04" w:date="2024-04-07T17:49:00Z"/>
                <w:rFonts w:ascii="Arial" w:hAnsi="Arial"/>
                <w:sz w:val="18"/>
                <w:lang w:eastAsia="zh-CN"/>
              </w:rPr>
            </w:pPr>
            <w:del w:id="707" w:author="Huawei [Abdessamad] 2024-04" w:date="2024-04-07T17:49:00Z">
              <w:r w:rsidRPr="00490E4C" w:rsidDel="008F3D06">
                <w:rPr>
                  <w:rFonts w:ascii="Arial" w:hAnsi="Arial"/>
                  <w:sz w:val="18"/>
                  <w:lang w:eastAsia="zh-CN"/>
                </w:rPr>
                <w:delText>5.14.5.4.2</w:delText>
              </w:r>
            </w:del>
          </w:p>
        </w:tc>
        <w:tc>
          <w:tcPr>
            <w:tcW w:w="2892" w:type="pct"/>
          </w:tcPr>
          <w:p w14:paraId="6B68D448" w14:textId="362310DB" w:rsidR="00E2672D" w:rsidRPr="00490E4C" w:rsidDel="008F3D06" w:rsidRDefault="00E2672D" w:rsidP="00E4202F">
            <w:pPr>
              <w:keepNext/>
              <w:keepLines/>
              <w:spacing w:after="0"/>
              <w:rPr>
                <w:del w:id="708" w:author="Huawei [Abdessamad] 2024-04" w:date="2024-04-07T17:49:00Z"/>
                <w:rFonts w:ascii="Arial" w:hAnsi="Arial" w:cs="Arial"/>
                <w:sz w:val="18"/>
                <w:szCs w:val="18"/>
              </w:rPr>
            </w:pPr>
            <w:del w:id="709" w:author="Huawei [Abdessamad] 2024-04" w:date="2024-04-07T17:49:00Z">
              <w:r w:rsidRPr="00490E4C" w:rsidDel="008F3D06">
                <w:rPr>
                  <w:rFonts w:ascii="Arial" w:hAnsi="Arial" w:cs="Arial"/>
                  <w:sz w:val="18"/>
                  <w:szCs w:val="18"/>
                </w:rPr>
                <w:delText>Represents an AF identifier.</w:delText>
              </w:r>
            </w:del>
          </w:p>
        </w:tc>
      </w:tr>
      <w:tr w:rsidR="00E2672D" w:rsidRPr="00490E4C" w:rsidDel="008F3D06" w14:paraId="490D78FE" w14:textId="1A1606DB" w:rsidTr="00E4202F">
        <w:trPr>
          <w:jc w:val="center"/>
          <w:del w:id="710" w:author="Huawei [Abdessamad] 2024-04" w:date="2024-04-07T17:49:00Z"/>
        </w:trPr>
        <w:tc>
          <w:tcPr>
            <w:tcW w:w="1161" w:type="pct"/>
          </w:tcPr>
          <w:p w14:paraId="5F2EC0F2" w14:textId="1A26F38C" w:rsidR="00E2672D" w:rsidRPr="00490E4C" w:rsidDel="008F3D06" w:rsidRDefault="00E2672D" w:rsidP="00E4202F">
            <w:pPr>
              <w:keepNext/>
              <w:keepLines/>
              <w:spacing w:after="0"/>
              <w:rPr>
                <w:del w:id="711" w:author="Huawei [Abdessamad] 2024-04" w:date="2024-04-07T17:49:00Z"/>
                <w:rFonts w:ascii="Arial" w:hAnsi="Arial"/>
                <w:sz w:val="18"/>
                <w:lang w:eastAsia="zh-CN"/>
              </w:rPr>
            </w:pPr>
            <w:del w:id="712" w:author="Huawei [Abdessamad] 2024-04" w:date="2024-04-07T17:49:00Z">
              <w:r w:rsidDel="008F3D06">
                <w:rPr>
                  <w:rFonts w:ascii="Arial" w:hAnsi="Arial"/>
                  <w:sz w:val="18"/>
                  <w:lang w:eastAsia="zh-CN"/>
                </w:rPr>
                <w:delText>Dnn</w:delText>
              </w:r>
            </w:del>
          </w:p>
        </w:tc>
        <w:tc>
          <w:tcPr>
            <w:tcW w:w="947" w:type="pct"/>
          </w:tcPr>
          <w:p w14:paraId="1FACE852" w14:textId="2A8C62E2" w:rsidR="00E2672D" w:rsidRPr="00490E4C" w:rsidDel="008F3D06" w:rsidRDefault="00E2672D" w:rsidP="00E4202F">
            <w:pPr>
              <w:keepNext/>
              <w:keepLines/>
              <w:spacing w:after="0"/>
              <w:rPr>
                <w:del w:id="713" w:author="Huawei [Abdessamad] 2024-04" w:date="2024-04-07T17:49:00Z"/>
                <w:rFonts w:ascii="Arial" w:hAnsi="Arial"/>
                <w:sz w:val="18"/>
                <w:lang w:eastAsia="zh-CN"/>
              </w:rPr>
            </w:pPr>
            <w:del w:id="714" w:author="Huawei [Abdessamad] 2024-04" w:date="2024-04-07T17:49:00Z">
              <w:r w:rsidRPr="00123EBA" w:rsidDel="008F3D06">
                <w:rPr>
                  <w:rFonts w:ascii="Arial" w:hAnsi="Arial" w:hint="eastAsia"/>
                  <w:sz w:val="18"/>
                  <w:lang w:eastAsia="zh-CN"/>
                </w:rPr>
                <w:delText>3GPP TS 29.</w:delText>
              </w:r>
              <w:r w:rsidRPr="00123EBA" w:rsidDel="008F3D06">
                <w:rPr>
                  <w:rFonts w:ascii="Arial" w:hAnsi="Arial"/>
                  <w:sz w:val="18"/>
                  <w:lang w:eastAsia="zh-CN"/>
                </w:rPr>
                <w:delText>571</w:delText>
              </w:r>
              <w:r w:rsidRPr="00123EBA" w:rsidDel="008F3D06">
                <w:rPr>
                  <w:rFonts w:ascii="Arial" w:hAnsi="Arial" w:hint="eastAsia"/>
                  <w:sz w:val="18"/>
                  <w:lang w:eastAsia="zh-CN"/>
                </w:rPr>
                <w:delText> [</w:delText>
              </w:r>
              <w:r w:rsidRPr="00123EBA" w:rsidDel="008F3D06">
                <w:rPr>
                  <w:rFonts w:ascii="Arial" w:hAnsi="Arial"/>
                  <w:sz w:val="18"/>
                  <w:lang w:eastAsia="zh-CN"/>
                </w:rPr>
                <w:delText>8</w:delText>
              </w:r>
              <w:r w:rsidRPr="00123EBA" w:rsidDel="008F3D06">
                <w:rPr>
                  <w:rFonts w:ascii="Arial" w:hAnsi="Arial" w:hint="eastAsia"/>
                  <w:sz w:val="18"/>
                  <w:lang w:eastAsia="zh-CN"/>
                </w:rPr>
                <w:delText>]</w:delText>
              </w:r>
            </w:del>
          </w:p>
        </w:tc>
        <w:tc>
          <w:tcPr>
            <w:tcW w:w="2892" w:type="pct"/>
          </w:tcPr>
          <w:p w14:paraId="4759548D" w14:textId="11F25E3D" w:rsidR="00E2672D" w:rsidRPr="00490E4C" w:rsidDel="008F3D06" w:rsidRDefault="00E2672D" w:rsidP="00E4202F">
            <w:pPr>
              <w:keepNext/>
              <w:keepLines/>
              <w:spacing w:after="0"/>
              <w:rPr>
                <w:del w:id="715" w:author="Huawei [Abdessamad] 2024-04" w:date="2024-04-07T17:49:00Z"/>
                <w:rFonts w:ascii="Arial" w:hAnsi="Arial" w:cs="Arial"/>
                <w:sz w:val="18"/>
                <w:szCs w:val="18"/>
              </w:rPr>
            </w:pPr>
            <w:del w:id="716" w:author="Huawei [Abdessamad] 2024-04" w:date="2024-04-07T17:49:00Z">
              <w:r w:rsidDel="008F3D06">
                <w:rPr>
                  <w:rFonts w:ascii="Arial" w:hAnsi="Arial" w:cs="Arial"/>
                  <w:sz w:val="18"/>
                  <w:szCs w:val="18"/>
                </w:rPr>
                <w:delText>Represents a DNN.</w:delText>
              </w:r>
            </w:del>
          </w:p>
        </w:tc>
      </w:tr>
      <w:tr w:rsidR="00E2672D" w:rsidRPr="00490E4C" w:rsidDel="008F3D06" w14:paraId="039455E0" w14:textId="54E12B63" w:rsidTr="00E4202F">
        <w:trPr>
          <w:jc w:val="center"/>
          <w:del w:id="717" w:author="Huawei [Abdessamad] 2024-04" w:date="2024-04-07T17:49:00Z"/>
        </w:trPr>
        <w:tc>
          <w:tcPr>
            <w:tcW w:w="1161" w:type="pct"/>
          </w:tcPr>
          <w:p w14:paraId="24E784F6" w14:textId="74CBE967" w:rsidR="00E2672D" w:rsidRPr="00490E4C" w:rsidDel="008F3D06" w:rsidRDefault="00E2672D" w:rsidP="00E4202F">
            <w:pPr>
              <w:keepNext/>
              <w:keepLines/>
              <w:spacing w:after="0"/>
              <w:rPr>
                <w:del w:id="718" w:author="Huawei [Abdessamad] 2024-04" w:date="2024-04-07T17:49:00Z"/>
                <w:rFonts w:ascii="Arial" w:hAnsi="Arial"/>
                <w:sz w:val="18"/>
                <w:lang w:eastAsia="zh-CN"/>
              </w:rPr>
            </w:pPr>
            <w:del w:id="719" w:author="Huawei [Abdessamad] 2024-04" w:date="2024-04-07T17:49:00Z">
              <w:r w:rsidRPr="00490E4C" w:rsidDel="008F3D06">
                <w:rPr>
                  <w:rFonts w:ascii="Arial" w:hAnsi="Arial" w:hint="eastAsia"/>
                  <w:sz w:val="18"/>
                  <w:lang w:eastAsia="zh-CN"/>
                </w:rPr>
                <w:delText>E</w:delText>
              </w:r>
              <w:r w:rsidRPr="00490E4C" w:rsidDel="008F3D06">
                <w:rPr>
                  <w:rFonts w:ascii="Arial" w:hAnsi="Arial"/>
                  <w:sz w:val="18"/>
                  <w:lang w:eastAsia="zh-CN"/>
                </w:rPr>
                <w:delText>csServerAddr</w:delText>
              </w:r>
            </w:del>
          </w:p>
        </w:tc>
        <w:tc>
          <w:tcPr>
            <w:tcW w:w="947" w:type="pct"/>
          </w:tcPr>
          <w:p w14:paraId="60E49F4A" w14:textId="09CF1071" w:rsidR="00E2672D" w:rsidRPr="00490E4C" w:rsidDel="008F3D06" w:rsidRDefault="00E2672D" w:rsidP="00E4202F">
            <w:pPr>
              <w:keepNext/>
              <w:keepLines/>
              <w:spacing w:after="0"/>
              <w:rPr>
                <w:del w:id="720" w:author="Huawei [Abdessamad] 2024-04" w:date="2024-04-07T17:49:00Z"/>
                <w:rFonts w:ascii="Arial" w:hAnsi="Arial"/>
                <w:sz w:val="18"/>
                <w:lang w:eastAsia="zh-CN"/>
              </w:rPr>
            </w:pPr>
            <w:del w:id="721" w:author="Huawei [Abdessamad] 2024-04" w:date="2024-04-07T17:49:00Z">
              <w:r w:rsidRPr="00490E4C" w:rsidDel="008F3D06">
                <w:rPr>
                  <w:rFonts w:ascii="Arial" w:hAnsi="Arial" w:hint="eastAsia"/>
                  <w:sz w:val="18"/>
                  <w:lang w:eastAsia="zh-CN"/>
                </w:rPr>
                <w:delText>3GPP TS 29.</w:delText>
              </w:r>
              <w:r w:rsidRPr="00490E4C" w:rsidDel="008F3D06">
                <w:rPr>
                  <w:rFonts w:ascii="Arial" w:hAnsi="Arial"/>
                  <w:sz w:val="18"/>
                  <w:lang w:eastAsia="zh-CN"/>
                </w:rPr>
                <w:delText>571</w:delText>
              </w:r>
              <w:r w:rsidRPr="00490E4C" w:rsidDel="008F3D06">
                <w:rPr>
                  <w:rFonts w:ascii="Arial" w:hAnsi="Arial" w:hint="eastAsia"/>
                  <w:sz w:val="18"/>
                  <w:lang w:eastAsia="zh-CN"/>
                </w:rPr>
                <w:delText> [</w:delText>
              </w:r>
              <w:r w:rsidRPr="00490E4C" w:rsidDel="008F3D06">
                <w:rPr>
                  <w:rFonts w:ascii="Arial" w:hAnsi="Arial"/>
                  <w:sz w:val="18"/>
                  <w:lang w:eastAsia="zh-CN"/>
                </w:rPr>
                <w:delText>8</w:delText>
              </w:r>
              <w:r w:rsidRPr="00490E4C" w:rsidDel="008F3D06">
                <w:rPr>
                  <w:rFonts w:ascii="Arial" w:hAnsi="Arial" w:hint="eastAsia"/>
                  <w:sz w:val="18"/>
                  <w:lang w:eastAsia="zh-CN"/>
                </w:rPr>
                <w:delText>]</w:delText>
              </w:r>
            </w:del>
          </w:p>
        </w:tc>
        <w:tc>
          <w:tcPr>
            <w:tcW w:w="2892" w:type="pct"/>
          </w:tcPr>
          <w:p w14:paraId="3DBFD67D" w14:textId="3D7BE3DB" w:rsidR="00E2672D" w:rsidRPr="00490E4C" w:rsidDel="008F3D06" w:rsidRDefault="00E2672D" w:rsidP="00E4202F">
            <w:pPr>
              <w:keepNext/>
              <w:keepLines/>
              <w:spacing w:after="0"/>
              <w:rPr>
                <w:del w:id="722" w:author="Huawei [Abdessamad] 2024-04" w:date="2024-04-07T17:49:00Z"/>
                <w:rFonts w:ascii="Arial" w:hAnsi="Arial" w:cs="Arial"/>
                <w:sz w:val="18"/>
                <w:szCs w:val="18"/>
                <w:lang w:eastAsia="zh-CN"/>
              </w:rPr>
            </w:pPr>
            <w:del w:id="723" w:author="Huawei [Abdessamad] 2024-04" w:date="2024-04-07T17:49:00Z">
              <w:r w:rsidRPr="00490E4C" w:rsidDel="008F3D06">
                <w:rPr>
                  <w:rFonts w:ascii="Arial" w:hAnsi="Arial" w:cs="Arial"/>
                  <w:sz w:val="18"/>
                  <w:szCs w:val="18"/>
                </w:rPr>
                <w:delText xml:space="preserve">Represents the </w:delText>
              </w:r>
              <w:r w:rsidRPr="00490E4C" w:rsidDel="008F3D06">
                <w:rPr>
                  <w:rFonts w:ascii="Arial" w:eastAsia="Malgun Gothic" w:hAnsi="Arial"/>
                  <w:sz w:val="18"/>
                </w:rPr>
                <w:delText>Edge Configuration Server (ECS) address configuration information.</w:delText>
              </w:r>
            </w:del>
          </w:p>
        </w:tc>
      </w:tr>
      <w:tr w:rsidR="00E2672D" w:rsidRPr="00490E4C" w:rsidDel="008F3D06" w14:paraId="29E877DD" w14:textId="06A8F36D" w:rsidTr="00E4202F">
        <w:trPr>
          <w:jc w:val="center"/>
          <w:del w:id="724" w:author="Huawei [Abdessamad] 2024-04" w:date="2024-04-07T17:49:00Z"/>
        </w:trPr>
        <w:tc>
          <w:tcPr>
            <w:tcW w:w="1161" w:type="pct"/>
          </w:tcPr>
          <w:p w14:paraId="6CAF2B65" w14:textId="0A197FD8" w:rsidR="00E2672D" w:rsidRPr="00490E4C" w:rsidDel="008F3D06" w:rsidRDefault="00E2672D" w:rsidP="00E4202F">
            <w:pPr>
              <w:keepNext/>
              <w:keepLines/>
              <w:spacing w:after="0"/>
              <w:rPr>
                <w:del w:id="725" w:author="Huawei [Abdessamad] 2024-04" w:date="2024-04-07T17:49:00Z"/>
                <w:rFonts w:ascii="Arial" w:hAnsi="Arial"/>
                <w:sz w:val="18"/>
                <w:lang w:eastAsia="zh-CN"/>
              </w:rPr>
            </w:pPr>
            <w:del w:id="726" w:author="Huawei [Abdessamad] 2024-04" w:date="2024-04-07T17:49:00Z">
              <w:r w:rsidRPr="00123EBA" w:rsidDel="008F3D06">
                <w:rPr>
                  <w:rFonts w:ascii="Arial" w:hAnsi="Arial" w:hint="eastAsia"/>
                  <w:sz w:val="18"/>
                  <w:lang w:eastAsia="zh-CN"/>
                </w:rPr>
                <w:delText>Link</w:delText>
              </w:r>
            </w:del>
          </w:p>
        </w:tc>
        <w:tc>
          <w:tcPr>
            <w:tcW w:w="947" w:type="pct"/>
          </w:tcPr>
          <w:p w14:paraId="1720A44D" w14:textId="3A7A56BE" w:rsidR="00E2672D" w:rsidRPr="00490E4C" w:rsidDel="008F3D06" w:rsidRDefault="00E2672D" w:rsidP="00E4202F">
            <w:pPr>
              <w:keepNext/>
              <w:keepLines/>
              <w:spacing w:after="0"/>
              <w:rPr>
                <w:del w:id="727" w:author="Huawei [Abdessamad] 2024-04" w:date="2024-04-07T17:49:00Z"/>
                <w:rFonts w:ascii="Arial" w:hAnsi="Arial"/>
                <w:sz w:val="18"/>
                <w:lang w:eastAsia="zh-CN"/>
              </w:rPr>
            </w:pPr>
            <w:del w:id="728" w:author="Huawei [Abdessamad] 2024-04" w:date="2024-04-07T17:49:00Z">
              <w:r w:rsidRPr="00123EBA" w:rsidDel="008F3D06">
                <w:rPr>
                  <w:rFonts w:ascii="Arial" w:hAnsi="Arial" w:hint="eastAsia"/>
                  <w:sz w:val="18"/>
                  <w:lang w:eastAsia="zh-CN"/>
                </w:rPr>
                <w:delText>3GPP TS 29.122 [</w:delText>
              </w:r>
              <w:r w:rsidRPr="00123EBA" w:rsidDel="008F3D06">
                <w:rPr>
                  <w:rFonts w:ascii="Arial" w:hAnsi="Arial"/>
                  <w:sz w:val="18"/>
                  <w:lang w:eastAsia="zh-CN"/>
                </w:rPr>
                <w:delText>4</w:delText>
              </w:r>
              <w:r w:rsidRPr="00123EBA" w:rsidDel="008F3D06">
                <w:rPr>
                  <w:rFonts w:ascii="Arial" w:hAnsi="Arial" w:hint="eastAsia"/>
                  <w:sz w:val="18"/>
                  <w:lang w:eastAsia="zh-CN"/>
                </w:rPr>
                <w:delText>]</w:delText>
              </w:r>
            </w:del>
          </w:p>
        </w:tc>
        <w:tc>
          <w:tcPr>
            <w:tcW w:w="2892" w:type="pct"/>
          </w:tcPr>
          <w:p w14:paraId="5A4BD2F2" w14:textId="7FAC0E2E" w:rsidR="00E2672D" w:rsidRPr="00490E4C" w:rsidDel="008F3D06" w:rsidRDefault="00E2672D" w:rsidP="00E4202F">
            <w:pPr>
              <w:keepNext/>
              <w:keepLines/>
              <w:spacing w:after="0"/>
              <w:rPr>
                <w:del w:id="729" w:author="Huawei [Abdessamad] 2024-04" w:date="2024-04-07T17:49:00Z"/>
                <w:rFonts w:ascii="Arial" w:hAnsi="Arial" w:cs="Arial"/>
                <w:sz w:val="18"/>
                <w:szCs w:val="18"/>
              </w:rPr>
            </w:pPr>
            <w:del w:id="730" w:author="Huawei [Abdessamad] 2024-04" w:date="2024-04-07T17:49:00Z">
              <w:r w:rsidRPr="00123EBA" w:rsidDel="008F3D06">
                <w:rPr>
                  <w:rFonts w:ascii="Arial" w:hAnsi="Arial" w:cs="Arial" w:hint="eastAsia"/>
                  <w:sz w:val="18"/>
                  <w:szCs w:val="18"/>
                  <w:lang w:eastAsia="zh-CN"/>
                </w:rPr>
                <w:delText>Identifies a referenced resource.</w:delText>
              </w:r>
            </w:del>
          </w:p>
        </w:tc>
      </w:tr>
      <w:tr w:rsidR="00E2672D" w:rsidRPr="00490E4C" w:rsidDel="008F3D06" w14:paraId="5A848A99" w14:textId="5F92CE54" w:rsidTr="00E4202F">
        <w:trPr>
          <w:jc w:val="center"/>
          <w:del w:id="731" w:author="Huawei [Abdessamad] 2024-04" w:date="2024-04-07T17:49:00Z"/>
        </w:trPr>
        <w:tc>
          <w:tcPr>
            <w:tcW w:w="1161" w:type="pct"/>
          </w:tcPr>
          <w:p w14:paraId="564B2CFB" w14:textId="08476BD6" w:rsidR="00E2672D" w:rsidRPr="00490E4C" w:rsidDel="008F3D06" w:rsidRDefault="00E2672D" w:rsidP="00E4202F">
            <w:pPr>
              <w:keepNext/>
              <w:keepLines/>
              <w:spacing w:after="0"/>
              <w:rPr>
                <w:del w:id="732" w:author="Huawei [Abdessamad] 2024-04" w:date="2024-04-07T17:49:00Z"/>
                <w:rFonts w:ascii="Arial" w:hAnsi="Arial"/>
                <w:sz w:val="18"/>
                <w:lang w:eastAsia="zh-CN"/>
              </w:rPr>
            </w:pPr>
            <w:del w:id="733" w:author="Huawei [Abdessamad] 2024-04" w:date="2024-04-07T17:49:00Z">
              <w:r w:rsidDel="008F3D06">
                <w:rPr>
                  <w:rFonts w:ascii="Arial" w:hAnsi="Arial"/>
                  <w:sz w:val="18"/>
                  <w:lang w:eastAsia="zh-CN"/>
                </w:rPr>
                <w:delText>Snssai</w:delText>
              </w:r>
            </w:del>
          </w:p>
        </w:tc>
        <w:tc>
          <w:tcPr>
            <w:tcW w:w="947" w:type="pct"/>
          </w:tcPr>
          <w:p w14:paraId="1D096EE7" w14:textId="42E29D33" w:rsidR="00E2672D" w:rsidRPr="00490E4C" w:rsidDel="008F3D06" w:rsidRDefault="00E2672D" w:rsidP="00E4202F">
            <w:pPr>
              <w:keepNext/>
              <w:keepLines/>
              <w:spacing w:after="0"/>
              <w:rPr>
                <w:del w:id="734" w:author="Huawei [Abdessamad] 2024-04" w:date="2024-04-07T17:49:00Z"/>
                <w:rFonts w:ascii="Arial" w:hAnsi="Arial"/>
                <w:sz w:val="18"/>
                <w:lang w:eastAsia="zh-CN"/>
              </w:rPr>
            </w:pPr>
            <w:del w:id="735" w:author="Huawei [Abdessamad] 2024-04" w:date="2024-04-07T17:49:00Z">
              <w:r w:rsidRPr="00123EBA" w:rsidDel="008F3D06">
                <w:rPr>
                  <w:rFonts w:ascii="Arial" w:hAnsi="Arial" w:hint="eastAsia"/>
                  <w:sz w:val="18"/>
                  <w:lang w:eastAsia="zh-CN"/>
                </w:rPr>
                <w:delText>3GPP TS 29.</w:delText>
              </w:r>
              <w:r w:rsidRPr="00123EBA" w:rsidDel="008F3D06">
                <w:rPr>
                  <w:rFonts w:ascii="Arial" w:hAnsi="Arial"/>
                  <w:sz w:val="18"/>
                  <w:lang w:eastAsia="zh-CN"/>
                </w:rPr>
                <w:delText>571</w:delText>
              </w:r>
              <w:r w:rsidRPr="00123EBA" w:rsidDel="008F3D06">
                <w:rPr>
                  <w:rFonts w:ascii="Arial" w:hAnsi="Arial" w:hint="eastAsia"/>
                  <w:sz w:val="18"/>
                  <w:lang w:eastAsia="zh-CN"/>
                </w:rPr>
                <w:delText> [</w:delText>
              </w:r>
              <w:r w:rsidRPr="00123EBA" w:rsidDel="008F3D06">
                <w:rPr>
                  <w:rFonts w:ascii="Arial" w:hAnsi="Arial"/>
                  <w:sz w:val="18"/>
                  <w:lang w:eastAsia="zh-CN"/>
                </w:rPr>
                <w:delText>8</w:delText>
              </w:r>
              <w:r w:rsidRPr="00123EBA" w:rsidDel="008F3D06">
                <w:rPr>
                  <w:rFonts w:ascii="Arial" w:hAnsi="Arial" w:hint="eastAsia"/>
                  <w:sz w:val="18"/>
                  <w:lang w:eastAsia="zh-CN"/>
                </w:rPr>
                <w:delText>]</w:delText>
              </w:r>
            </w:del>
          </w:p>
        </w:tc>
        <w:tc>
          <w:tcPr>
            <w:tcW w:w="2892" w:type="pct"/>
          </w:tcPr>
          <w:p w14:paraId="0DF065F8" w14:textId="6F95C426" w:rsidR="00E2672D" w:rsidRPr="00490E4C" w:rsidDel="008F3D06" w:rsidRDefault="00E2672D" w:rsidP="00E4202F">
            <w:pPr>
              <w:keepNext/>
              <w:keepLines/>
              <w:spacing w:after="0"/>
              <w:rPr>
                <w:del w:id="736" w:author="Huawei [Abdessamad] 2024-04" w:date="2024-04-07T17:49:00Z"/>
                <w:rFonts w:ascii="Arial" w:hAnsi="Arial" w:cs="Arial"/>
                <w:sz w:val="18"/>
                <w:szCs w:val="18"/>
              </w:rPr>
            </w:pPr>
            <w:del w:id="737" w:author="Huawei [Abdessamad] 2024-04" w:date="2024-04-07T17:49:00Z">
              <w:r w:rsidDel="008F3D06">
                <w:rPr>
                  <w:rFonts w:ascii="Arial" w:hAnsi="Arial" w:cs="Arial"/>
                  <w:sz w:val="18"/>
                  <w:szCs w:val="18"/>
                </w:rPr>
                <w:delText>Represents an S-NSSAI.</w:delText>
              </w:r>
            </w:del>
          </w:p>
        </w:tc>
      </w:tr>
      <w:tr w:rsidR="00E2672D" w:rsidRPr="00490E4C" w:rsidDel="008F3D06" w14:paraId="47DCDB56" w14:textId="2CB2F606" w:rsidTr="00E4202F">
        <w:trPr>
          <w:jc w:val="center"/>
          <w:del w:id="738" w:author="Huawei [Abdessamad] 2024-04" w:date="2024-04-07T17:49:00Z"/>
        </w:trPr>
        <w:tc>
          <w:tcPr>
            <w:tcW w:w="1161" w:type="pct"/>
          </w:tcPr>
          <w:p w14:paraId="29C5EF91" w14:textId="5A90C8DD" w:rsidR="00E2672D" w:rsidRPr="00490E4C" w:rsidDel="008F3D06" w:rsidRDefault="00E2672D" w:rsidP="00E4202F">
            <w:pPr>
              <w:keepNext/>
              <w:keepLines/>
              <w:spacing w:after="0"/>
              <w:rPr>
                <w:del w:id="739" w:author="Huawei [Abdessamad] 2024-04" w:date="2024-04-07T17:49:00Z"/>
                <w:rFonts w:ascii="Arial" w:hAnsi="Arial"/>
                <w:sz w:val="18"/>
                <w:lang w:eastAsia="zh-CN"/>
              </w:rPr>
            </w:pPr>
            <w:del w:id="740" w:author="Huawei [Abdessamad] 2024-04" w:date="2024-04-07T17:49:00Z">
              <w:r w:rsidRPr="00490E4C" w:rsidDel="008F3D06">
                <w:rPr>
                  <w:rFonts w:ascii="Arial" w:hAnsi="Arial"/>
                  <w:sz w:val="18"/>
                </w:rPr>
                <w:delText>TargetUeId</w:delText>
              </w:r>
            </w:del>
          </w:p>
        </w:tc>
        <w:tc>
          <w:tcPr>
            <w:tcW w:w="947" w:type="pct"/>
          </w:tcPr>
          <w:p w14:paraId="29845B4E" w14:textId="07CF5BEF" w:rsidR="00E2672D" w:rsidRPr="00490E4C" w:rsidDel="008F3D06" w:rsidRDefault="00E2672D" w:rsidP="00E4202F">
            <w:pPr>
              <w:keepNext/>
              <w:keepLines/>
              <w:spacing w:after="0"/>
              <w:rPr>
                <w:del w:id="741" w:author="Huawei [Abdessamad] 2024-04" w:date="2024-04-07T17:49:00Z"/>
                <w:rFonts w:ascii="Arial" w:hAnsi="Arial"/>
                <w:sz w:val="18"/>
                <w:lang w:eastAsia="zh-CN"/>
              </w:rPr>
            </w:pPr>
            <w:del w:id="742" w:author="Huawei [Abdessamad] 2024-04" w:date="2024-04-07T17:49:00Z">
              <w:r w:rsidRPr="00490E4C" w:rsidDel="008F3D06">
                <w:rPr>
                  <w:rFonts w:ascii="Arial" w:hAnsi="Arial"/>
                  <w:sz w:val="18"/>
                </w:rPr>
                <w:delText>5.6.3.3.7</w:delText>
              </w:r>
            </w:del>
          </w:p>
        </w:tc>
        <w:tc>
          <w:tcPr>
            <w:tcW w:w="2892" w:type="pct"/>
          </w:tcPr>
          <w:p w14:paraId="55AF79B4" w14:textId="4DE0308A" w:rsidR="00E2672D" w:rsidRPr="00490E4C" w:rsidDel="008F3D06" w:rsidRDefault="00E2672D" w:rsidP="00E4202F">
            <w:pPr>
              <w:keepNext/>
              <w:keepLines/>
              <w:spacing w:after="0"/>
              <w:rPr>
                <w:del w:id="743" w:author="Huawei [Abdessamad] 2024-04" w:date="2024-04-07T17:49:00Z"/>
                <w:rFonts w:ascii="Arial" w:hAnsi="Arial" w:cs="Arial"/>
                <w:sz w:val="18"/>
                <w:szCs w:val="18"/>
              </w:rPr>
            </w:pPr>
            <w:del w:id="744" w:author="Huawei [Abdessamad] 2024-04" w:date="2024-04-07T17:49:00Z">
              <w:r w:rsidRPr="00490E4C" w:rsidDel="008F3D06">
                <w:rPr>
                  <w:rFonts w:ascii="Arial" w:hAnsi="Arial"/>
                  <w:sz w:val="18"/>
                </w:rPr>
                <w:delText>Represents the target UE(s) information.</w:delText>
              </w:r>
            </w:del>
          </w:p>
        </w:tc>
      </w:tr>
    </w:tbl>
    <w:p w14:paraId="7ED75020" w14:textId="6895207D" w:rsidR="00E2672D" w:rsidRPr="00490E4C" w:rsidDel="008F3D06" w:rsidRDefault="00E2672D" w:rsidP="00E2672D">
      <w:pPr>
        <w:rPr>
          <w:del w:id="745" w:author="Huawei [Abdessamad] 2024-04" w:date="2024-04-07T17:49:00Z"/>
        </w:rPr>
      </w:pPr>
    </w:p>
    <w:p w14:paraId="1E8D6D7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46" w:name="_Toc1620019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C34CC5" w14:textId="77777777" w:rsidR="00E2672D" w:rsidRPr="00490E4C" w:rsidRDefault="00E2672D" w:rsidP="00E2672D">
      <w:pPr>
        <w:pStyle w:val="Heading5"/>
      </w:pPr>
      <w:bookmarkStart w:id="747" w:name="_Toc162001986"/>
      <w:bookmarkEnd w:id="746"/>
      <w:r w:rsidRPr="00490E4C">
        <w:lastRenderedPageBreak/>
        <w:t>5.36.</w:t>
      </w:r>
      <w:r>
        <w:t>5</w:t>
      </w:r>
      <w:r w:rsidRPr="00490E4C">
        <w:t>.3.2</w:t>
      </w:r>
      <w:r w:rsidRPr="00490E4C">
        <w:tab/>
        <w:t xml:space="preserve">Type: </w:t>
      </w:r>
      <w:proofErr w:type="spellStart"/>
      <w:r w:rsidRPr="00490E4C">
        <w:t>EcsAddrInfo</w:t>
      </w:r>
      <w:bookmarkEnd w:id="747"/>
      <w:proofErr w:type="spellEnd"/>
    </w:p>
    <w:p w14:paraId="3764ED65" w14:textId="77777777" w:rsidR="00E2672D" w:rsidRPr="00490E4C" w:rsidRDefault="00E2672D" w:rsidP="00E2672D">
      <w:pPr>
        <w:pStyle w:val="TH"/>
      </w:pPr>
      <w:r w:rsidRPr="00490E4C">
        <w:rPr>
          <w:noProof/>
        </w:rPr>
        <w:t>Table </w:t>
      </w:r>
      <w:r w:rsidRPr="00490E4C">
        <w:t>5.36.</w:t>
      </w:r>
      <w:r>
        <w:t>5</w:t>
      </w:r>
      <w:r w:rsidRPr="00490E4C">
        <w:t xml:space="preserve">.3.2-1: </w:t>
      </w:r>
      <w:r w:rsidRPr="00490E4C">
        <w:rPr>
          <w:noProof/>
        </w:rPr>
        <w:t>Definition of t</w:t>
      </w:r>
      <w:r w:rsidRPr="00490E4C">
        <w:t xml:space="preserve">ype </w:t>
      </w:r>
      <w:proofErr w:type="spellStart"/>
      <w:r w:rsidRPr="00490E4C">
        <w:t>EcsAddrInfo</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490E4C" w14:paraId="07ED4E6A" w14:textId="77777777" w:rsidTr="00E4202F">
        <w:trPr>
          <w:trHeight w:val="128"/>
          <w:jc w:val="center"/>
        </w:trPr>
        <w:tc>
          <w:tcPr>
            <w:tcW w:w="1880" w:type="dxa"/>
            <w:shd w:val="clear" w:color="auto" w:fill="C0C0C0"/>
            <w:hideMark/>
          </w:tcPr>
          <w:p w14:paraId="35F40EA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ttribute name</w:t>
            </w:r>
          </w:p>
        </w:tc>
        <w:tc>
          <w:tcPr>
            <w:tcW w:w="1701" w:type="dxa"/>
            <w:shd w:val="clear" w:color="auto" w:fill="C0C0C0"/>
            <w:hideMark/>
          </w:tcPr>
          <w:p w14:paraId="6EE25F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709" w:type="dxa"/>
            <w:shd w:val="clear" w:color="auto" w:fill="C0C0C0"/>
            <w:hideMark/>
          </w:tcPr>
          <w:p w14:paraId="7D88CEB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134" w:type="dxa"/>
            <w:shd w:val="clear" w:color="auto" w:fill="C0C0C0"/>
            <w:hideMark/>
          </w:tcPr>
          <w:p w14:paraId="046F14A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62" w:type="dxa"/>
            <w:shd w:val="clear" w:color="auto" w:fill="C0C0C0"/>
            <w:hideMark/>
          </w:tcPr>
          <w:p w14:paraId="347914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344" w:type="dxa"/>
            <w:shd w:val="clear" w:color="auto" w:fill="C0C0C0"/>
          </w:tcPr>
          <w:p w14:paraId="241D02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74CE53D8" w14:textId="77777777" w:rsidTr="00E4202F">
        <w:trPr>
          <w:trHeight w:val="128"/>
          <w:jc w:val="center"/>
        </w:trPr>
        <w:tc>
          <w:tcPr>
            <w:tcW w:w="1880" w:type="dxa"/>
          </w:tcPr>
          <w:p w14:paraId="35E5EC36" w14:textId="77777777" w:rsidR="00E2672D" w:rsidRPr="00490E4C" w:rsidRDefault="00E2672D" w:rsidP="00E4202F">
            <w:pPr>
              <w:keepNext/>
              <w:keepLines/>
              <w:spacing w:after="0"/>
              <w:rPr>
                <w:rFonts w:ascii="Arial" w:hAnsi="Arial"/>
                <w:sz w:val="18"/>
              </w:rPr>
            </w:pPr>
            <w:r w:rsidRPr="00490E4C">
              <w:rPr>
                <w:rFonts w:ascii="Arial" w:hAnsi="Arial"/>
                <w:sz w:val="18"/>
                <w:lang w:eastAsia="zh-CN"/>
              </w:rPr>
              <w:t>self</w:t>
            </w:r>
          </w:p>
        </w:tc>
        <w:tc>
          <w:tcPr>
            <w:tcW w:w="1701" w:type="dxa"/>
          </w:tcPr>
          <w:p w14:paraId="50A393D4" w14:textId="77777777" w:rsidR="00E2672D" w:rsidRPr="00490E4C" w:rsidRDefault="00E2672D" w:rsidP="00E4202F">
            <w:pPr>
              <w:keepNext/>
              <w:keepLines/>
              <w:spacing w:after="0"/>
              <w:rPr>
                <w:rFonts w:ascii="Arial" w:hAnsi="Arial"/>
                <w:sz w:val="18"/>
              </w:rPr>
            </w:pPr>
            <w:r w:rsidRPr="00490E4C">
              <w:rPr>
                <w:rFonts w:ascii="Arial" w:hAnsi="Arial"/>
                <w:sz w:val="18"/>
                <w:lang w:eastAsia="zh-CN"/>
              </w:rPr>
              <w:t>Link</w:t>
            </w:r>
          </w:p>
        </w:tc>
        <w:tc>
          <w:tcPr>
            <w:tcW w:w="709" w:type="dxa"/>
          </w:tcPr>
          <w:p w14:paraId="2E6B1F68" w14:textId="77777777" w:rsidR="00E2672D" w:rsidRPr="00490E4C" w:rsidRDefault="00E2672D" w:rsidP="00E4202F">
            <w:pPr>
              <w:keepNext/>
              <w:keepLines/>
              <w:spacing w:after="0"/>
              <w:jc w:val="center"/>
              <w:rPr>
                <w:rFonts w:ascii="Arial" w:hAnsi="Arial"/>
                <w:sz w:val="18"/>
              </w:rPr>
            </w:pPr>
            <w:r w:rsidRPr="00490E4C">
              <w:rPr>
                <w:rFonts w:ascii="Arial" w:hAnsi="Arial"/>
                <w:sz w:val="18"/>
                <w:lang w:eastAsia="zh-CN"/>
              </w:rPr>
              <w:t>C</w:t>
            </w:r>
          </w:p>
        </w:tc>
        <w:tc>
          <w:tcPr>
            <w:tcW w:w="1134" w:type="dxa"/>
          </w:tcPr>
          <w:p w14:paraId="5EA0A821" w14:textId="77777777" w:rsidR="00E2672D" w:rsidRPr="00490E4C" w:rsidRDefault="00E2672D" w:rsidP="00E4202F">
            <w:pPr>
              <w:keepNext/>
              <w:keepLines/>
              <w:spacing w:after="0"/>
              <w:rPr>
                <w:rFonts w:ascii="Arial" w:hAnsi="Arial"/>
                <w:sz w:val="18"/>
              </w:rPr>
            </w:pPr>
            <w:r w:rsidRPr="00490E4C">
              <w:rPr>
                <w:rFonts w:ascii="Arial" w:hAnsi="Arial"/>
                <w:sz w:val="18"/>
                <w:lang w:eastAsia="zh-CN"/>
              </w:rPr>
              <w:t>0..</w:t>
            </w:r>
            <w:r w:rsidRPr="00490E4C">
              <w:rPr>
                <w:rFonts w:ascii="Arial" w:hAnsi="Arial" w:hint="eastAsia"/>
                <w:sz w:val="18"/>
                <w:lang w:eastAsia="zh-CN"/>
              </w:rPr>
              <w:t>1</w:t>
            </w:r>
          </w:p>
        </w:tc>
        <w:tc>
          <w:tcPr>
            <w:tcW w:w="2662" w:type="dxa"/>
          </w:tcPr>
          <w:p w14:paraId="545EE18A" w14:textId="10018D9B" w:rsidR="00E2672D" w:rsidRDefault="00E2672D" w:rsidP="00E4202F">
            <w:pPr>
              <w:keepNext/>
              <w:keepLines/>
              <w:spacing w:after="0"/>
              <w:rPr>
                <w:ins w:id="748" w:author="Huawei [Abdessamad] 2024-04" w:date="2024-04-07T17:51:00Z"/>
                <w:rFonts w:ascii="Arial" w:hAnsi="Arial" w:cs="Arial"/>
                <w:sz w:val="18"/>
                <w:szCs w:val="18"/>
                <w:lang w:eastAsia="zh-CN"/>
              </w:rPr>
            </w:pPr>
            <w:r w:rsidRPr="00490E4C">
              <w:rPr>
                <w:rFonts w:ascii="Arial" w:hAnsi="Arial" w:cs="Arial" w:hint="eastAsia"/>
                <w:sz w:val="18"/>
                <w:szCs w:val="18"/>
                <w:lang w:eastAsia="zh-CN"/>
              </w:rPr>
              <w:t>Identifies</w:t>
            </w:r>
            <w:r w:rsidRPr="00490E4C">
              <w:rPr>
                <w:rFonts w:ascii="Arial" w:hAnsi="Arial" w:cs="Arial"/>
                <w:sz w:val="18"/>
                <w:szCs w:val="18"/>
                <w:lang w:eastAsia="zh-CN"/>
              </w:rPr>
              <w:t xml:space="preserve"> the individual resource.</w:t>
            </w:r>
          </w:p>
          <w:p w14:paraId="26A22104" w14:textId="77777777" w:rsidR="00FF49FF" w:rsidRPr="00490E4C" w:rsidRDefault="00FF49FF" w:rsidP="00E4202F">
            <w:pPr>
              <w:keepNext/>
              <w:keepLines/>
              <w:spacing w:after="0"/>
              <w:rPr>
                <w:rFonts w:ascii="Arial" w:hAnsi="Arial" w:cs="Arial"/>
                <w:sz w:val="18"/>
                <w:szCs w:val="18"/>
                <w:lang w:eastAsia="zh-CN"/>
              </w:rPr>
            </w:pPr>
          </w:p>
          <w:p w14:paraId="56FF4605" w14:textId="57A524FD" w:rsidR="00E2672D" w:rsidRPr="00490E4C" w:rsidRDefault="00E2672D" w:rsidP="00E4202F">
            <w:pPr>
              <w:keepNext/>
              <w:keepLines/>
              <w:spacing w:after="0"/>
              <w:rPr>
                <w:rFonts w:cs="Arial"/>
                <w:szCs w:val="18"/>
              </w:rPr>
            </w:pPr>
            <w:del w:id="749" w:author="Huawei [Abdessamad] 2024-04" w:date="2024-04-07T17:51:00Z">
              <w:r w:rsidDel="00FF49FF">
                <w:rPr>
                  <w:rFonts w:ascii="Arial" w:hAnsi="Arial" w:cs="Arial"/>
                  <w:sz w:val="18"/>
                  <w:szCs w:val="18"/>
                  <w:lang w:eastAsia="zh-CN"/>
                </w:rPr>
                <w:delText>It</w:delText>
              </w:r>
            </w:del>
            <w:ins w:id="750" w:author="Huawei [Abdessamad] 2024-04" w:date="2024-04-07T17:51:00Z">
              <w:r w:rsidR="00FF49FF">
                <w:rPr>
                  <w:rFonts w:ascii="Arial" w:hAnsi="Arial" w:cs="Arial"/>
                  <w:sz w:val="18"/>
                  <w:szCs w:val="18"/>
                  <w:lang w:eastAsia="zh-CN"/>
                </w:rPr>
                <w:t>This attrib</w:t>
              </w:r>
            </w:ins>
            <w:ins w:id="751" w:author="Huawei [Abdessamad] 2024-04" w:date="2024-04-07T17:52:00Z">
              <w:r w:rsidR="00FF49FF">
                <w:rPr>
                  <w:rFonts w:ascii="Arial" w:hAnsi="Arial" w:cs="Arial"/>
                  <w:sz w:val="18"/>
                  <w:szCs w:val="18"/>
                  <w:lang w:eastAsia="zh-CN"/>
                </w:rPr>
                <w:t>ute</w:t>
              </w:r>
            </w:ins>
            <w:r>
              <w:rPr>
                <w:rFonts w:ascii="Arial" w:hAnsi="Arial" w:cs="Arial"/>
                <w:sz w:val="18"/>
                <w:szCs w:val="18"/>
                <w:lang w:eastAsia="zh-CN"/>
              </w:rPr>
              <w:t xml:space="preserve"> s</w:t>
            </w:r>
            <w:r w:rsidRPr="00490E4C">
              <w:rPr>
                <w:rFonts w:ascii="Arial" w:hAnsi="Arial" w:cs="Arial"/>
                <w:sz w:val="18"/>
                <w:szCs w:val="18"/>
                <w:lang w:eastAsia="zh-CN"/>
              </w:rPr>
              <w:t xml:space="preserve">hall be present in the HTTP GET response when </w:t>
            </w:r>
            <w:del w:id="752" w:author="Huawei [Abdessamad] 2024-04" w:date="2024-04-07T17:52:00Z">
              <w:r w:rsidRPr="00490E4C" w:rsidDel="00EA7348">
                <w:rPr>
                  <w:rFonts w:ascii="Arial" w:hAnsi="Arial" w:cs="Arial"/>
                  <w:sz w:val="18"/>
                  <w:szCs w:val="18"/>
                  <w:lang w:eastAsia="zh-CN"/>
                </w:rPr>
                <w:delText xml:space="preserve">reading </w:delText>
              </w:r>
            </w:del>
            <w:ins w:id="753" w:author="Huawei [Abdessamad] 2024-04" w:date="2024-04-07T17:52:00Z">
              <w:r w:rsidR="00EA7348">
                <w:rPr>
                  <w:rFonts w:ascii="Arial" w:hAnsi="Arial" w:cs="Arial"/>
                  <w:sz w:val="18"/>
                  <w:szCs w:val="18"/>
                  <w:lang w:eastAsia="zh-CN"/>
                </w:rPr>
                <w:t>retrieving</w:t>
              </w:r>
              <w:r w:rsidR="00EA7348" w:rsidRPr="00490E4C">
                <w:rPr>
                  <w:rFonts w:ascii="Arial" w:hAnsi="Arial" w:cs="Arial"/>
                  <w:sz w:val="18"/>
                  <w:szCs w:val="18"/>
                  <w:lang w:eastAsia="zh-CN"/>
                </w:rPr>
                <w:t xml:space="preserve"> </w:t>
              </w:r>
            </w:ins>
            <w:r w:rsidRPr="00490E4C">
              <w:rPr>
                <w:rFonts w:ascii="Arial" w:hAnsi="Arial" w:cs="Arial"/>
                <w:sz w:val="18"/>
                <w:szCs w:val="18"/>
                <w:lang w:eastAsia="zh-CN"/>
              </w:rPr>
              <w:t xml:space="preserve">all the </w:t>
            </w:r>
            <w:del w:id="754" w:author="Huawei [Abdessamad] 2024-04" w:date="2024-04-07T17:52:00Z">
              <w:r w:rsidRPr="00490E4C" w:rsidDel="00EA7348">
                <w:rPr>
                  <w:rFonts w:ascii="Arial" w:hAnsi="Arial" w:cs="Arial"/>
                  <w:sz w:val="18"/>
                  <w:szCs w:val="18"/>
                  <w:lang w:eastAsia="zh-CN"/>
                </w:rPr>
                <w:delText xml:space="preserve">configurations </w:delText>
              </w:r>
            </w:del>
            <w:ins w:id="755" w:author="Huawei [Abdessamad] 2024-04" w:date="2024-04-07T17:52:00Z">
              <w:r w:rsidR="00EA7348">
                <w:rPr>
                  <w:rFonts w:ascii="Arial" w:hAnsi="Arial" w:cs="Arial"/>
                  <w:sz w:val="18"/>
                  <w:szCs w:val="18"/>
                  <w:lang w:eastAsia="zh-CN"/>
                </w:rPr>
                <w:t>resources</w:t>
              </w:r>
              <w:r w:rsidR="00EA7348" w:rsidRPr="00490E4C">
                <w:rPr>
                  <w:rFonts w:ascii="Arial" w:hAnsi="Arial" w:cs="Arial"/>
                  <w:sz w:val="18"/>
                  <w:szCs w:val="18"/>
                  <w:lang w:eastAsia="zh-CN"/>
                </w:rPr>
                <w:t xml:space="preserve"> </w:t>
              </w:r>
            </w:ins>
            <w:r w:rsidRPr="00490E4C">
              <w:rPr>
                <w:rFonts w:ascii="Arial" w:hAnsi="Arial" w:cs="Arial"/>
                <w:sz w:val="18"/>
                <w:szCs w:val="18"/>
                <w:lang w:eastAsia="zh-CN"/>
              </w:rPr>
              <w:t>for an AF.</w:t>
            </w:r>
          </w:p>
        </w:tc>
        <w:tc>
          <w:tcPr>
            <w:tcW w:w="1344" w:type="dxa"/>
          </w:tcPr>
          <w:p w14:paraId="1A2E1452" w14:textId="77777777" w:rsidR="00E2672D" w:rsidRPr="00490E4C" w:rsidRDefault="00E2672D" w:rsidP="00E4202F">
            <w:pPr>
              <w:keepNext/>
              <w:keepLines/>
              <w:spacing w:after="0"/>
              <w:rPr>
                <w:rFonts w:ascii="Arial" w:hAnsi="Arial" w:cs="Arial"/>
                <w:sz w:val="18"/>
                <w:szCs w:val="18"/>
              </w:rPr>
            </w:pPr>
          </w:p>
        </w:tc>
      </w:tr>
      <w:tr w:rsidR="00E2672D" w:rsidRPr="00490E4C" w14:paraId="5144D87D" w14:textId="77777777" w:rsidTr="00E4202F">
        <w:trPr>
          <w:trHeight w:val="128"/>
          <w:jc w:val="center"/>
        </w:trPr>
        <w:tc>
          <w:tcPr>
            <w:tcW w:w="1880" w:type="dxa"/>
          </w:tcPr>
          <w:p w14:paraId="2A737F4E" w14:textId="77777777" w:rsidR="00E2672D" w:rsidRPr="00490E4C" w:rsidRDefault="00E2672D" w:rsidP="00E4202F">
            <w:pPr>
              <w:keepNext/>
              <w:keepLines/>
              <w:spacing w:after="0"/>
              <w:rPr>
                <w:rFonts w:ascii="Arial" w:hAnsi="Arial"/>
                <w:sz w:val="18"/>
              </w:rPr>
            </w:pPr>
            <w:proofErr w:type="spellStart"/>
            <w:r w:rsidRPr="00490E4C">
              <w:rPr>
                <w:rFonts w:ascii="Arial" w:hAnsi="Arial"/>
                <w:sz w:val="18"/>
                <w:lang w:eastAsia="zh-CN"/>
              </w:rPr>
              <w:t>ecs</w:t>
            </w:r>
            <w:r>
              <w:rPr>
                <w:rFonts w:ascii="Arial" w:hAnsi="Arial"/>
                <w:sz w:val="18"/>
                <w:lang w:eastAsia="zh-CN"/>
              </w:rPr>
              <w:t>Server</w:t>
            </w:r>
            <w:r w:rsidRPr="00490E4C">
              <w:rPr>
                <w:rFonts w:ascii="Arial" w:hAnsi="Arial"/>
                <w:sz w:val="18"/>
                <w:lang w:eastAsia="zh-CN"/>
              </w:rPr>
              <w:t>Addr</w:t>
            </w:r>
            <w:proofErr w:type="spellEnd"/>
          </w:p>
        </w:tc>
        <w:tc>
          <w:tcPr>
            <w:tcW w:w="1701" w:type="dxa"/>
          </w:tcPr>
          <w:p w14:paraId="2BE7944D" w14:textId="77777777" w:rsidR="00E2672D" w:rsidRPr="00490E4C" w:rsidRDefault="00E2672D" w:rsidP="00E4202F">
            <w:pPr>
              <w:keepNext/>
              <w:keepLines/>
              <w:spacing w:after="0"/>
              <w:rPr>
                <w:rFonts w:ascii="Arial" w:hAnsi="Arial"/>
                <w:sz w:val="18"/>
              </w:rPr>
            </w:pPr>
            <w:proofErr w:type="spellStart"/>
            <w:r w:rsidRPr="00490E4C">
              <w:rPr>
                <w:rFonts w:ascii="Arial" w:hAnsi="Arial" w:hint="eastAsia"/>
                <w:sz w:val="18"/>
                <w:lang w:eastAsia="zh-CN"/>
              </w:rPr>
              <w:t>E</w:t>
            </w:r>
            <w:r w:rsidRPr="00490E4C">
              <w:rPr>
                <w:rFonts w:ascii="Arial" w:hAnsi="Arial"/>
                <w:sz w:val="18"/>
                <w:lang w:eastAsia="zh-CN"/>
              </w:rPr>
              <w:t>csServerAddr</w:t>
            </w:r>
            <w:proofErr w:type="spellEnd"/>
          </w:p>
        </w:tc>
        <w:tc>
          <w:tcPr>
            <w:tcW w:w="709" w:type="dxa"/>
          </w:tcPr>
          <w:p w14:paraId="6E3113F4"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1134" w:type="dxa"/>
          </w:tcPr>
          <w:p w14:paraId="6BD76A81" w14:textId="77777777" w:rsidR="00E2672D" w:rsidRPr="00490E4C" w:rsidRDefault="00E2672D" w:rsidP="00E4202F">
            <w:pPr>
              <w:keepNext/>
              <w:keepLines/>
              <w:spacing w:after="0"/>
              <w:rPr>
                <w:rFonts w:ascii="Arial" w:hAnsi="Arial"/>
                <w:sz w:val="18"/>
              </w:rPr>
            </w:pPr>
            <w:r w:rsidRPr="00490E4C">
              <w:rPr>
                <w:rFonts w:ascii="Arial" w:hAnsi="Arial"/>
                <w:sz w:val="18"/>
              </w:rPr>
              <w:t>1</w:t>
            </w:r>
          </w:p>
        </w:tc>
        <w:tc>
          <w:tcPr>
            <w:tcW w:w="2662" w:type="dxa"/>
          </w:tcPr>
          <w:p w14:paraId="421DC23C" w14:textId="77777777" w:rsidR="00E2672D" w:rsidRPr="00490E4C" w:rsidRDefault="00E2672D" w:rsidP="00E4202F">
            <w:pPr>
              <w:keepNext/>
              <w:keepLines/>
              <w:spacing w:after="0"/>
              <w:rPr>
                <w:rFonts w:cs="Arial"/>
                <w:szCs w:val="18"/>
                <w:lang w:eastAsia="zh-CN"/>
              </w:rPr>
            </w:pPr>
            <w:r w:rsidRPr="00490E4C">
              <w:rPr>
                <w:rFonts w:ascii="Arial" w:hAnsi="Arial" w:cs="Arial"/>
                <w:sz w:val="18"/>
                <w:szCs w:val="18"/>
                <w:lang w:eastAsia="zh-CN"/>
              </w:rPr>
              <w:t>Represents the ECS address(es).</w:t>
            </w:r>
          </w:p>
        </w:tc>
        <w:tc>
          <w:tcPr>
            <w:tcW w:w="1344" w:type="dxa"/>
          </w:tcPr>
          <w:p w14:paraId="0AB15CE1" w14:textId="77777777" w:rsidR="00E2672D" w:rsidRPr="00490E4C" w:rsidRDefault="00E2672D" w:rsidP="00E4202F">
            <w:pPr>
              <w:keepNext/>
              <w:keepLines/>
              <w:spacing w:after="0"/>
              <w:rPr>
                <w:rFonts w:ascii="Arial" w:hAnsi="Arial" w:cs="Arial"/>
                <w:sz w:val="18"/>
                <w:szCs w:val="18"/>
              </w:rPr>
            </w:pPr>
          </w:p>
        </w:tc>
      </w:tr>
      <w:tr w:rsidR="00E2672D" w:rsidRPr="00490E4C" w14:paraId="2CD699D1" w14:textId="77777777" w:rsidTr="00E4202F">
        <w:trPr>
          <w:trHeight w:val="128"/>
          <w:jc w:val="center"/>
        </w:trPr>
        <w:tc>
          <w:tcPr>
            <w:tcW w:w="1880" w:type="dxa"/>
          </w:tcPr>
          <w:p w14:paraId="59320874"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eastAsia="Malgun Gothic" w:hAnsi="Arial"/>
                <w:sz w:val="18"/>
              </w:rPr>
              <w:t>spatialValidityCond</w:t>
            </w:r>
            <w:proofErr w:type="spellEnd"/>
          </w:p>
        </w:tc>
        <w:tc>
          <w:tcPr>
            <w:tcW w:w="1701" w:type="dxa"/>
          </w:tcPr>
          <w:p w14:paraId="6F7B2A3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eastAsia="Malgun Gothic" w:hAnsi="Arial"/>
                <w:sz w:val="18"/>
              </w:rPr>
              <w:t>SpatialValidityCond</w:t>
            </w:r>
            <w:proofErr w:type="spellEnd"/>
          </w:p>
        </w:tc>
        <w:tc>
          <w:tcPr>
            <w:tcW w:w="709" w:type="dxa"/>
          </w:tcPr>
          <w:p w14:paraId="630EBB1F" w14:textId="77777777" w:rsidR="00E2672D" w:rsidRPr="00490E4C" w:rsidRDefault="00E2672D" w:rsidP="00E4202F">
            <w:pPr>
              <w:keepNext/>
              <w:keepLines/>
              <w:spacing w:after="0"/>
              <w:jc w:val="center"/>
              <w:rPr>
                <w:rFonts w:ascii="Arial" w:hAnsi="Arial"/>
                <w:sz w:val="18"/>
              </w:rPr>
            </w:pPr>
            <w:r w:rsidRPr="00490E4C">
              <w:rPr>
                <w:rFonts w:ascii="Arial" w:hAnsi="Arial" w:hint="eastAsia"/>
                <w:sz w:val="18"/>
                <w:lang w:eastAsia="zh-CN"/>
              </w:rPr>
              <w:t>O</w:t>
            </w:r>
          </w:p>
        </w:tc>
        <w:tc>
          <w:tcPr>
            <w:tcW w:w="1134" w:type="dxa"/>
          </w:tcPr>
          <w:p w14:paraId="472D70F3" w14:textId="77777777" w:rsidR="00E2672D" w:rsidRPr="00490E4C" w:rsidRDefault="00E2672D" w:rsidP="00E4202F">
            <w:pPr>
              <w:keepNext/>
              <w:keepLines/>
              <w:spacing w:after="0"/>
              <w:rPr>
                <w:rFonts w:ascii="Arial" w:hAnsi="Arial"/>
                <w:sz w:val="18"/>
              </w:rPr>
            </w:pPr>
            <w:r w:rsidRPr="00490E4C">
              <w:rPr>
                <w:rFonts w:ascii="Arial" w:hAnsi="Arial" w:hint="eastAsia"/>
                <w:sz w:val="18"/>
                <w:lang w:eastAsia="zh-CN"/>
              </w:rPr>
              <w:t>0</w:t>
            </w:r>
            <w:r w:rsidRPr="00490E4C">
              <w:rPr>
                <w:rFonts w:ascii="Arial" w:hAnsi="Arial"/>
                <w:sz w:val="18"/>
                <w:lang w:eastAsia="zh-CN"/>
              </w:rPr>
              <w:t>..1</w:t>
            </w:r>
          </w:p>
        </w:tc>
        <w:tc>
          <w:tcPr>
            <w:tcW w:w="2662" w:type="dxa"/>
          </w:tcPr>
          <w:p w14:paraId="3552E834" w14:textId="79C54559" w:rsidR="00E2672D" w:rsidRPr="00490E4C" w:rsidRDefault="00E2672D" w:rsidP="00E4202F">
            <w:pPr>
              <w:keepNext/>
              <w:keepLines/>
              <w:spacing w:after="0"/>
              <w:rPr>
                <w:rFonts w:ascii="Arial" w:hAnsi="Arial" w:cs="Arial"/>
                <w:sz w:val="18"/>
                <w:szCs w:val="18"/>
                <w:lang w:eastAsia="zh-CN"/>
              </w:rPr>
            </w:pPr>
            <w:del w:id="756" w:author="Huawei [Abdessamad] 2024-04" w:date="2024-04-07T17:52:00Z">
              <w:r w:rsidDel="00C44568">
                <w:rPr>
                  <w:rFonts w:ascii="Arial" w:hAnsi="Arial" w:cs="Arial"/>
                  <w:sz w:val="18"/>
                  <w:szCs w:val="18"/>
                  <w:lang w:eastAsia="zh-CN"/>
                </w:rPr>
                <w:delText xml:space="preserve">Indicates </w:delText>
              </w:r>
            </w:del>
            <w:ins w:id="757" w:author="Huawei [Abdessamad] 2024-04" w:date="2024-04-07T17:52:00Z">
              <w:r w:rsidR="00C44568">
                <w:rPr>
                  <w:rFonts w:ascii="Arial" w:hAnsi="Arial" w:cs="Arial"/>
                  <w:sz w:val="18"/>
                  <w:szCs w:val="18"/>
                  <w:lang w:eastAsia="zh-CN"/>
                </w:rPr>
                <w:t xml:space="preserve">Contains </w:t>
              </w:r>
            </w:ins>
            <w:r>
              <w:rPr>
                <w:rFonts w:ascii="Arial" w:hAnsi="Arial" w:cs="Arial"/>
                <w:sz w:val="18"/>
                <w:szCs w:val="18"/>
                <w:lang w:eastAsia="zh-CN"/>
              </w:rPr>
              <w:t>the s</w:t>
            </w:r>
            <w:r w:rsidRPr="00490E4C">
              <w:rPr>
                <w:rFonts w:ascii="Arial" w:hAnsi="Arial" w:cs="Arial"/>
                <w:sz w:val="18"/>
                <w:szCs w:val="18"/>
                <w:lang w:eastAsia="zh-CN"/>
              </w:rPr>
              <w:t>patial validity condition</w:t>
            </w:r>
            <w:ins w:id="758" w:author="Huawei [Abdessamad] 2024-04" w:date="2024-04-07T17:52:00Z">
              <w:r w:rsidR="00C44568">
                <w:rPr>
                  <w:rFonts w:ascii="Arial" w:hAnsi="Arial" w:cs="Arial"/>
                  <w:sz w:val="18"/>
                  <w:szCs w:val="18"/>
                  <w:lang w:eastAsia="zh-CN"/>
                </w:rPr>
                <w:t>s</w:t>
              </w:r>
            </w:ins>
            <w:r w:rsidRPr="00490E4C">
              <w:rPr>
                <w:rFonts w:ascii="Arial" w:hAnsi="Arial" w:cs="Arial"/>
                <w:sz w:val="18"/>
                <w:szCs w:val="18"/>
                <w:lang w:eastAsia="zh-CN"/>
              </w:rPr>
              <w:t>.</w:t>
            </w:r>
          </w:p>
        </w:tc>
        <w:tc>
          <w:tcPr>
            <w:tcW w:w="1344" w:type="dxa"/>
          </w:tcPr>
          <w:p w14:paraId="48A2E922" w14:textId="77777777" w:rsidR="00E2672D" w:rsidRPr="00490E4C" w:rsidRDefault="00E2672D" w:rsidP="00E4202F">
            <w:pPr>
              <w:keepNext/>
              <w:keepLines/>
              <w:spacing w:after="0"/>
              <w:rPr>
                <w:rFonts w:ascii="Arial" w:hAnsi="Arial" w:cs="Arial"/>
                <w:sz w:val="18"/>
                <w:szCs w:val="18"/>
                <w:lang w:eastAsia="zh-CN"/>
              </w:rPr>
            </w:pPr>
          </w:p>
        </w:tc>
      </w:tr>
      <w:tr w:rsidR="00E2672D" w:rsidRPr="00490E4C" w14:paraId="74D757BB" w14:textId="77777777" w:rsidTr="00E4202F">
        <w:trPr>
          <w:trHeight w:val="128"/>
          <w:jc w:val="center"/>
        </w:trPr>
        <w:tc>
          <w:tcPr>
            <w:tcW w:w="1880" w:type="dxa"/>
          </w:tcPr>
          <w:p w14:paraId="3FD79FF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t</w:t>
            </w:r>
            <w:r w:rsidRPr="00490E4C">
              <w:rPr>
                <w:rFonts w:ascii="Arial" w:hAnsi="Arial"/>
                <w:sz w:val="18"/>
                <w:lang w:eastAsia="zh-CN"/>
              </w:rPr>
              <w:t>gtUe</w:t>
            </w:r>
            <w:proofErr w:type="spellEnd"/>
          </w:p>
        </w:tc>
        <w:tc>
          <w:tcPr>
            <w:tcW w:w="1701" w:type="dxa"/>
          </w:tcPr>
          <w:p w14:paraId="4E1FE985"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TargetUeId</w:t>
            </w:r>
            <w:proofErr w:type="spellEnd"/>
          </w:p>
        </w:tc>
        <w:tc>
          <w:tcPr>
            <w:tcW w:w="709" w:type="dxa"/>
          </w:tcPr>
          <w:p w14:paraId="394E6EA8"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O</w:t>
            </w:r>
          </w:p>
        </w:tc>
        <w:tc>
          <w:tcPr>
            <w:tcW w:w="1134" w:type="dxa"/>
          </w:tcPr>
          <w:p w14:paraId="10F7E69F"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0</w:t>
            </w:r>
            <w:r w:rsidRPr="00490E4C">
              <w:rPr>
                <w:rFonts w:ascii="Arial" w:hAnsi="Arial"/>
                <w:sz w:val="18"/>
                <w:lang w:eastAsia="zh-CN"/>
              </w:rPr>
              <w:t>..1</w:t>
            </w:r>
          </w:p>
        </w:tc>
        <w:tc>
          <w:tcPr>
            <w:tcW w:w="2662" w:type="dxa"/>
          </w:tcPr>
          <w:p w14:paraId="11570F19" w14:textId="2B0E3C79" w:rsidR="00E2672D" w:rsidRPr="00490E4C" w:rsidRDefault="00C44568" w:rsidP="00E4202F">
            <w:pPr>
              <w:keepNext/>
              <w:keepLines/>
              <w:spacing w:after="0"/>
              <w:rPr>
                <w:rFonts w:ascii="Arial" w:hAnsi="Arial" w:cs="Arial"/>
                <w:sz w:val="18"/>
                <w:szCs w:val="18"/>
                <w:lang w:eastAsia="zh-CN"/>
              </w:rPr>
            </w:pPr>
            <w:ins w:id="759" w:author="Huawei [Abdessamad] 2024-04" w:date="2024-04-07T17:52:00Z">
              <w:r>
                <w:rPr>
                  <w:rFonts w:ascii="Arial" w:hAnsi="Arial" w:cs="Arial"/>
                  <w:sz w:val="18"/>
                  <w:szCs w:val="18"/>
                  <w:lang w:eastAsia="zh-CN"/>
                </w:rPr>
                <w:t xml:space="preserve">Contains the </w:t>
              </w:r>
            </w:ins>
            <w:del w:id="760" w:author="Huawei [Abdessamad] 2024-04" w:date="2024-04-07T17:52:00Z">
              <w:r w:rsidR="00E2672D" w:rsidRPr="00490E4C" w:rsidDel="00C44568">
                <w:rPr>
                  <w:rFonts w:ascii="Arial" w:hAnsi="Arial" w:cs="Arial" w:hint="eastAsia"/>
                  <w:sz w:val="18"/>
                  <w:szCs w:val="18"/>
                  <w:lang w:eastAsia="zh-CN"/>
                </w:rPr>
                <w:delText>T</w:delText>
              </w:r>
            </w:del>
            <w:ins w:id="761" w:author="Huawei [Abdessamad] 2024-04" w:date="2024-04-07T17:52:00Z">
              <w:r>
                <w:rPr>
                  <w:rFonts w:ascii="Arial" w:hAnsi="Arial" w:cs="Arial"/>
                  <w:sz w:val="18"/>
                  <w:szCs w:val="18"/>
                  <w:lang w:eastAsia="zh-CN"/>
                </w:rPr>
                <w:t>t</w:t>
              </w:r>
            </w:ins>
            <w:r w:rsidR="00E2672D" w:rsidRPr="00490E4C">
              <w:rPr>
                <w:rFonts w:ascii="Arial" w:hAnsi="Arial" w:cs="Arial"/>
                <w:sz w:val="18"/>
                <w:szCs w:val="18"/>
                <w:lang w:eastAsia="zh-CN"/>
              </w:rPr>
              <w:t>arget UE information.</w:t>
            </w:r>
            <w:r w:rsidR="00E2672D">
              <w:rPr>
                <w:rFonts w:ascii="Arial" w:hAnsi="Arial" w:cs="Arial"/>
                <w:sz w:val="18"/>
                <w:szCs w:val="18"/>
                <w:lang w:eastAsia="zh-CN"/>
              </w:rPr>
              <w:t xml:space="preserve"> Only the </w:t>
            </w:r>
            <w:del w:id="762" w:author="Huawei [Abdessamad] 2024-04" w:date="2024-04-07T17:52:00Z">
              <w:r w:rsidR="00E2672D" w:rsidDel="00C44568">
                <w:rPr>
                  <w:rFonts w:ascii="Arial" w:hAnsi="Arial" w:cs="Arial"/>
                  <w:sz w:val="18"/>
                  <w:szCs w:val="18"/>
                  <w:lang w:eastAsia="zh-CN"/>
                </w:rPr>
                <w:delText xml:space="preserve">attributes </w:delText>
              </w:r>
            </w:del>
            <w:r w:rsidR="00E2672D">
              <w:rPr>
                <w:rFonts w:ascii="Arial" w:hAnsi="Arial" w:cs="Arial"/>
                <w:sz w:val="18"/>
                <w:szCs w:val="18"/>
                <w:lang w:eastAsia="zh-CN"/>
              </w:rPr>
              <w:t>"</w:t>
            </w:r>
            <w:proofErr w:type="spellStart"/>
            <w:r w:rsidR="00E2672D">
              <w:rPr>
                <w:rFonts w:ascii="Arial" w:hAnsi="Arial" w:cs="Arial"/>
                <w:sz w:val="18"/>
                <w:szCs w:val="18"/>
                <w:lang w:eastAsia="zh-CN"/>
              </w:rPr>
              <w:t>anyUeInd</w:t>
            </w:r>
            <w:proofErr w:type="spellEnd"/>
            <w:r w:rsidR="00E2672D">
              <w:rPr>
                <w:rFonts w:ascii="Arial" w:hAnsi="Arial" w:cs="Arial"/>
                <w:sz w:val="18"/>
                <w:szCs w:val="18"/>
                <w:lang w:eastAsia="zh-CN"/>
              </w:rPr>
              <w:t>" and "</w:t>
            </w:r>
            <w:proofErr w:type="spellStart"/>
            <w:r w:rsidR="00E2672D">
              <w:rPr>
                <w:rFonts w:ascii="Arial" w:hAnsi="Arial" w:cs="Arial"/>
                <w:sz w:val="18"/>
                <w:szCs w:val="18"/>
                <w:lang w:eastAsia="zh-CN"/>
              </w:rPr>
              <w:t>exterGroupId</w:t>
            </w:r>
            <w:proofErr w:type="spellEnd"/>
            <w:r w:rsidR="00E2672D">
              <w:rPr>
                <w:rFonts w:ascii="Arial" w:hAnsi="Arial" w:cs="Arial"/>
                <w:sz w:val="18"/>
                <w:szCs w:val="18"/>
                <w:lang w:eastAsia="zh-CN"/>
              </w:rPr>
              <w:t xml:space="preserve">" </w:t>
            </w:r>
            <w:ins w:id="763" w:author="Huawei [Abdessamad] 2024-04" w:date="2024-04-07T17:52:00Z">
              <w:r>
                <w:rPr>
                  <w:rFonts w:ascii="Arial" w:hAnsi="Arial" w:cs="Arial"/>
                  <w:sz w:val="18"/>
                  <w:szCs w:val="18"/>
                  <w:lang w:eastAsia="zh-CN"/>
                </w:rPr>
                <w:t xml:space="preserve">attributes </w:t>
              </w:r>
            </w:ins>
            <w:r w:rsidR="00E2672D">
              <w:rPr>
                <w:rFonts w:ascii="Arial" w:hAnsi="Arial" w:cs="Arial"/>
                <w:sz w:val="18"/>
                <w:szCs w:val="18"/>
                <w:lang w:eastAsia="zh-CN"/>
              </w:rPr>
              <w:t>are applicable.</w:t>
            </w:r>
          </w:p>
        </w:tc>
        <w:tc>
          <w:tcPr>
            <w:tcW w:w="1344" w:type="dxa"/>
          </w:tcPr>
          <w:p w14:paraId="53EAE170" w14:textId="77777777" w:rsidR="00E2672D" w:rsidRPr="00490E4C" w:rsidRDefault="00E2672D" w:rsidP="00E4202F">
            <w:pPr>
              <w:keepNext/>
              <w:keepLines/>
              <w:spacing w:after="0"/>
              <w:rPr>
                <w:rFonts w:ascii="Arial" w:hAnsi="Arial" w:cs="Arial"/>
                <w:sz w:val="18"/>
                <w:szCs w:val="18"/>
              </w:rPr>
            </w:pPr>
          </w:p>
        </w:tc>
      </w:tr>
      <w:tr w:rsidR="00E2672D" w:rsidRPr="00490E4C" w14:paraId="5B03F24A" w14:textId="77777777" w:rsidTr="00E4202F">
        <w:trPr>
          <w:trHeight w:val="128"/>
          <w:jc w:val="center"/>
        </w:trPr>
        <w:tc>
          <w:tcPr>
            <w:tcW w:w="1880" w:type="dxa"/>
          </w:tcPr>
          <w:p w14:paraId="044D9D2B" w14:textId="77777777" w:rsidR="00E2672D" w:rsidRPr="00490E4C" w:rsidRDefault="00E2672D" w:rsidP="00E4202F">
            <w:pPr>
              <w:keepNext/>
              <w:keepLines/>
              <w:spacing w:after="0"/>
              <w:rPr>
                <w:rFonts w:ascii="Arial" w:hAnsi="Arial"/>
                <w:sz w:val="18"/>
                <w:lang w:eastAsia="zh-CN"/>
              </w:rPr>
            </w:pPr>
            <w:r w:rsidRPr="00490E4C">
              <w:rPr>
                <w:rFonts w:ascii="Arial" w:hAnsi="Arial"/>
                <w:noProof/>
                <w:sz w:val="18"/>
              </w:rPr>
              <w:t>suppFeat</w:t>
            </w:r>
          </w:p>
        </w:tc>
        <w:tc>
          <w:tcPr>
            <w:tcW w:w="1701" w:type="dxa"/>
          </w:tcPr>
          <w:p w14:paraId="30933464"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SupportedFeatures</w:t>
            </w:r>
            <w:proofErr w:type="spellEnd"/>
          </w:p>
        </w:tc>
        <w:tc>
          <w:tcPr>
            <w:tcW w:w="709" w:type="dxa"/>
          </w:tcPr>
          <w:p w14:paraId="1A4DBBE5" w14:textId="77777777" w:rsidR="00E2672D" w:rsidRPr="00490E4C" w:rsidRDefault="00E2672D" w:rsidP="00E4202F">
            <w:pPr>
              <w:keepNext/>
              <w:keepLines/>
              <w:spacing w:after="0"/>
              <w:jc w:val="center"/>
              <w:rPr>
                <w:rFonts w:ascii="Arial" w:hAnsi="Arial"/>
                <w:sz w:val="18"/>
                <w:lang w:eastAsia="zh-CN"/>
              </w:rPr>
            </w:pPr>
            <w:r>
              <w:rPr>
                <w:rFonts w:ascii="Arial" w:hAnsi="Arial"/>
                <w:noProof/>
                <w:sz w:val="18"/>
              </w:rPr>
              <w:t>C</w:t>
            </w:r>
          </w:p>
        </w:tc>
        <w:tc>
          <w:tcPr>
            <w:tcW w:w="1134" w:type="dxa"/>
          </w:tcPr>
          <w:p w14:paraId="332DF252" w14:textId="77777777" w:rsidR="00E2672D" w:rsidRPr="00490E4C" w:rsidRDefault="00E2672D" w:rsidP="00E4202F">
            <w:pPr>
              <w:keepNext/>
              <w:keepLines/>
              <w:spacing w:after="0"/>
              <w:rPr>
                <w:rFonts w:ascii="Arial" w:hAnsi="Arial"/>
                <w:sz w:val="18"/>
                <w:lang w:eastAsia="zh-CN"/>
              </w:rPr>
            </w:pPr>
            <w:r>
              <w:rPr>
                <w:rFonts w:ascii="Arial" w:hAnsi="Arial"/>
                <w:noProof/>
                <w:sz w:val="18"/>
              </w:rPr>
              <w:t>0..</w:t>
            </w:r>
            <w:r w:rsidRPr="00490E4C">
              <w:rPr>
                <w:rFonts w:ascii="Arial" w:hAnsi="Arial"/>
                <w:noProof/>
                <w:sz w:val="18"/>
              </w:rPr>
              <w:t>1</w:t>
            </w:r>
          </w:p>
        </w:tc>
        <w:tc>
          <w:tcPr>
            <w:tcW w:w="2662" w:type="dxa"/>
          </w:tcPr>
          <w:p w14:paraId="3C5D5BF7" w14:textId="649B2C7B" w:rsidR="002B5F3C" w:rsidRPr="002B5F3C" w:rsidRDefault="002B5F3C" w:rsidP="002B5F3C">
            <w:pPr>
              <w:keepNext/>
              <w:keepLines/>
              <w:spacing w:after="0"/>
              <w:rPr>
                <w:ins w:id="764" w:author="Huawei [Abdessamad] 2024-04" w:date="2024-04-07T17:53:00Z"/>
                <w:rFonts w:ascii="Arial" w:hAnsi="Arial"/>
                <w:noProof/>
                <w:sz w:val="18"/>
              </w:rPr>
            </w:pPr>
            <w:ins w:id="765" w:author="Huawei [Abdessamad] 2024-04" w:date="2024-04-07T17:53:00Z">
              <w:r w:rsidRPr="002B5F3C">
                <w:rPr>
                  <w:rFonts w:ascii="Arial" w:hAnsi="Arial"/>
                  <w:noProof/>
                  <w:sz w:val="18"/>
                </w:rPr>
                <w:t xml:space="preserve">Contains the list of </w:t>
              </w:r>
            </w:ins>
            <w:ins w:id="766" w:author="Huawei [Abdessamad] 2024-04" w:date="2024-04-07T17:57:00Z">
              <w:r w:rsidR="005F0140">
                <w:rPr>
                  <w:rFonts w:ascii="Arial" w:hAnsi="Arial"/>
                  <w:noProof/>
                  <w:sz w:val="18"/>
                </w:rPr>
                <w:t>s</w:t>
              </w:r>
            </w:ins>
            <w:ins w:id="767" w:author="Huawei [Abdessamad] 2024-04" w:date="2024-04-07T17:53:00Z">
              <w:r w:rsidRPr="002B5F3C">
                <w:rPr>
                  <w:rFonts w:ascii="Arial" w:hAnsi="Arial"/>
                  <w:noProof/>
                  <w:sz w:val="18"/>
                </w:rPr>
                <w:t>upported features used as defined in clause 5.3</w:t>
              </w:r>
              <w:r>
                <w:rPr>
                  <w:rFonts w:ascii="Arial" w:hAnsi="Arial"/>
                  <w:noProof/>
                  <w:sz w:val="18"/>
                </w:rPr>
                <w:t>6</w:t>
              </w:r>
              <w:r w:rsidRPr="002B5F3C">
                <w:rPr>
                  <w:rFonts w:ascii="Arial" w:hAnsi="Arial"/>
                  <w:noProof/>
                  <w:sz w:val="18"/>
                </w:rPr>
                <w:t>.</w:t>
              </w:r>
              <w:r>
                <w:rPr>
                  <w:rFonts w:ascii="Arial" w:hAnsi="Arial"/>
                  <w:noProof/>
                  <w:sz w:val="18"/>
                </w:rPr>
                <w:t>6</w:t>
              </w:r>
              <w:r w:rsidRPr="002B5F3C">
                <w:rPr>
                  <w:rFonts w:ascii="Arial" w:hAnsi="Arial"/>
                  <w:noProof/>
                  <w:sz w:val="18"/>
                </w:rPr>
                <w:t>.</w:t>
              </w:r>
            </w:ins>
          </w:p>
          <w:p w14:paraId="649DDC02" w14:textId="77777777" w:rsidR="002B5F3C" w:rsidRPr="002B5F3C" w:rsidRDefault="002B5F3C" w:rsidP="002B5F3C">
            <w:pPr>
              <w:keepNext/>
              <w:keepLines/>
              <w:spacing w:after="0"/>
              <w:rPr>
                <w:ins w:id="768" w:author="Huawei [Abdessamad] 2024-04" w:date="2024-04-07T17:53:00Z"/>
                <w:rFonts w:ascii="Arial" w:hAnsi="Arial"/>
                <w:noProof/>
                <w:sz w:val="18"/>
              </w:rPr>
            </w:pPr>
          </w:p>
          <w:p w14:paraId="04B5FB20" w14:textId="51BF4397" w:rsidR="00E2672D" w:rsidRPr="00490E4C" w:rsidRDefault="002B5F3C" w:rsidP="002B5F3C">
            <w:pPr>
              <w:keepNext/>
              <w:keepLines/>
              <w:spacing w:after="0"/>
              <w:rPr>
                <w:rFonts w:ascii="Arial" w:hAnsi="Arial" w:cs="Arial"/>
                <w:sz w:val="18"/>
                <w:szCs w:val="18"/>
                <w:lang w:eastAsia="zh-CN"/>
              </w:rPr>
            </w:pPr>
            <w:ins w:id="769" w:author="Huawei [Abdessamad] 2024-04" w:date="2024-04-07T17:53:00Z">
              <w:r w:rsidRPr="002B5F3C">
                <w:rPr>
                  <w:rFonts w:ascii="Arial" w:hAnsi="Arial"/>
                  <w:noProof/>
                  <w:sz w:val="18"/>
                </w:rPr>
                <w:t>This attribute shall be present only when feature negotiation needs to take place.</w:t>
              </w:r>
            </w:ins>
            <w:del w:id="770" w:author="Huawei [Abdessamad] 2024-04" w:date="2024-04-07T17:53:00Z">
              <w:r w:rsidR="00E2672D" w:rsidRPr="00490E4C" w:rsidDel="002B5F3C">
                <w:rPr>
                  <w:rFonts w:ascii="Arial" w:hAnsi="Arial"/>
                  <w:noProof/>
                  <w:sz w:val="18"/>
                </w:rPr>
                <w:delText xml:space="preserve">Indicates the </w:delText>
              </w:r>
              <w:r w:rsidR="00E2672D" w:rsidRPr="00490E4C" w:rsidDel="002B5F3C">
                <w:rPr>
                  <w:rFonts w:ascii="Arial" w:hAnsi="Arial" w:cs="Arial"/>
                  <w:noProof/>
                  <w:sz w:val="18"/>
                  <w:szCs w:val="18"/>
                </w:rPr>
                <w:delText xml:space="preserve">negotiated supported </w:delText>
              </w:r>
              <w:r w:rsidR="00E2672D" w:rsidRPr="00490E4C" w:rsidDel="002B5F3C">
                <w:rPr>
                  <w:rFonts w:ascii="Arial" w:hAnsi="Arial"/>
                  <w:noProof/>
                  <w:sz w:val="18"/>
                </w:rPr>
                <w:delText>features.</w:delText>
              </w:r>
              <w:r w:rsidR="00E2672D" w:rsidDel="002B5F3C">
                <w:rPr>
                  <w:rFonts w:ascii="Arial" w:hAnsi="Arial"/>
                  <w:noProof/>
                  <w:sz w:val="18"/>
                </w:rPr>
                <w:delText xml:space="preserve"> It shall be provided in an HTTP POST response if it was provided in the HTTP POST request.</w:delText>
              </w:r>
            </w:del>
          </w:p>
        </w:tc>
        <w:tc>
          <w:tcPr>
            <w:tcW w:w="1344" w:type="dxa"/>
          </w:tcPr>
          <w:p w14:paraId="546FAB1A" w14:textId="77777777" w:rsidR="00E2672D" w:rsidRPr="00490E4C" w:rsidRDefault="00E2672D" w:rsidP="00E4202F">
            <w:pPr>
              <w:keepNext/>
              <w:keepLines/>
              <w:spacing w:after="0"/>
              <w:rPr>
                <w:rFonts w:ascii="Arial" w:hAnsi="Arial" w:cs="Arial"/>
                <w:sz w:val="18"/>
                <w:szCs w:val="18"/>
              </w:rPr>
            </w:pPr>
          </w:p>
        </w:tc>
      </w:tr>
    </w:tbl>
    <w:p w14:paraId="4172E5A9" w14:textId="77777777" w:rsidR="00E2672D" w:rsidRPr="00490E4C" w:rsidRDefault="00E2672D" w:rsidP="00E2672D">
      <w:pPr>
        <w:rPr>
          <w:noProof/>
        </w:rPr>
      </w:pPr>
    </w:p>
    <w:p w14:paraId="13C8037A"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71" w:name="_Toc1620019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FE169FF" w14:textId="77777777" w:rsidR="00E2672D" w:rsidRPr="00490E4C" w:rsidRDefault="00E2672D" w:rsidP="00E2672D">
      <w:pPr>
        <w:pStyle w:val="Heading5"/>
      </w:pPr>
      <w:r w:rsidRPr="00490E4C">
        <w:lastRenderedPageBreak/>
        <w:t>5.36.</w:t>
      </w:r>
      <w:r>
        <w:t>5</w:t>
      </w:r>
      <w:r w:rsidRPr="00490E4C">
        <w:t>.3.3</w:t>
      </w:r>
      <w:r w:rsidRPr="00490E4C">
        <w:tab/>
        <w:t xml:space="preserve">Type: </w:t>
      </w:r>
      <w:proofErr w:type="spellStart"/>
      <w:r w:rsidRPr="00490E4C">
        <w:t>EcsAddrDeleteCriteria</w:t>
      </w:r>
      <w:bookmarkEnd w:id="771"/>
      <w:proofErr w:type="spellEnd"/>
    </w:p>
    <w:p w14:paraId="35AC412A" w14:textId="77777777" w:rsidR="00E2672D" w:rsidRPr="00490E4C" w:rsidRDefault="00E2672D" w:rsidP="00E2672D">
      <w:pPr>
        <w:pStyle w:val="TH"/>
      </w:pPr>
      <w:r w:rsidRPr="00490E4C">
        <w:rPr>
          <w:noProof/>
        </w:rPr>
        <w:t>Table </w:t>
      </w:r>
      <w:r w:rsidRPr="00490E4C">
        <w:t>5.36.</w:t>
      </w:r>
      <w:r>
        <w:t>5</w:t>
      </w:r>
      <w:r w:rsidRPr="00490E4C">
        <w:t>.3.</w:t>
      </w:r>
      <w:r>
        <w:t>3</w:t>
      </w:r>
      <w:r w:rsidRPr="00490E4C">
        <w:t xml:space="preserve">-1: </w:t>
      </w:r>
      <w:r w:rsidRPr="00490E4C">
        <w:rPr>
          <w:noProof/>
        </w:rPr>
        <w:t>Definition of t</w:t>
      </w:r>
      <w:r w:rsidRPr="00490E4C">
        <w:t xml:space="preserve">ype </w:t>
      </w:r>
      <w:proofErr w:type="spellStart"/>
      <w:r w:rsidRPr="00490E4C">
        <w:t>E</w:t>
      </w:r>
      <w:r>
        <w:t>csAddr</w:t>
      </w:r>
      <w:r w:rsidRPr="00490E4C">
        <w:t>DeleteCriteria</w:t>
      </w:r>
      <w:proofErr w:type="spellEnd"/>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490E4C" w14:paraId="653356B8" w14:textId="77777777" w:rsidTr="00BD062D">
        <w:trPr>
          <w:gridAfter w:val="1"/>
          <w:wAfter w:w="36" w:type="dxa"/>
          <w:trHeight w:val="128"/>
          <w:jc w:val="center"/>
        </w:trPr>
        <w:tc>
          <w:tcPr>
            <w:tcW w:w="1880" w:type="dxa"/>
            <w:gridSpan w:val="2"/>
            <w:shd w:val="clear" w:color="auto" w:fill="C0C0C0"/>
            <w:hideMark/>
          </w:tcPr>
          <w:p w14:paraId="2C4CC6E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ttribute name</w:t>
            </w:r>
          </w:p>
        </w:tc>
        <w:tc>
          <w:tcPr>
            <w:tcW w:w="1701" w:type="dxa"/>
            <w:gridSpan w:val="2"/>
            <w:shd w:val="clear" w:color="auto" w:fill="C0C0C0"/>
            <w:hideMark/>
          </w:tcPr>
          <w:p w14:paraId="1877027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709" w:type="dxa"/>
            <w:gridSpan w:val="2"/>
            <w:shd w:val="clear" w:color="auto" w:fill="C0C0C0"/>
            <w:hideMark/>
          </w:tcPr>
          <w:p w14:paraId="28A6E08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134" w:type="dxa"/>
            <w:gridSpan w:val="2"/>
            <w:shd w:val="clear" w:color="auto" w:fill="C0C0C0"/>
            <w:hideMark/>
          </w:tcPr>
          <w:p w14:paraId="24FF9B1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62" w:type="dxa"/>
            <w:gridSpan w:val="2"/>
            <w:shd w:val="clear" w:color="auto" w:fill="C0C0C0"/>
            <w:hideMark/>
          </w:tcPr>
          <w:p w14:paraId="7CECABB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344" w:type="dxa"/>
            <w:gridSpan w:val="2"/>
            <w:shd w:val="clear" w:color="auto" w:fill="C0C0C0"/>
          </w:tcPr>
          <w:p w14:paraId="1E84BC2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65A23E0B" w14:textId="77777777" w:rsidTr="00BD062D">
        <w:trPr>
          <w:gridAfter w:val="1"/>
          <w:wAfter w:w="36" w:type="dxa"/>
          <w:trHeight w:val="128"/>
          <w:jc w:val="center"/>
        </w:trPr>
        <w:tc>
          <w:tcPr>
            <w:tcW w:w="1880" w:type="dxa"/>
            <w:gridSpan w:val="2"/>
          </w:tcPr>
          <w:p w14:paraId="7D92CB46"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afId</w:t>
            </w:r>
            <w:r>
              <w:rPr>
                <w:rFonts w:ascii="Arial" w:hAnsi="Arial"/>
                <w:sz w:val="18"/>
                <w:lang w:eastAsia="zh-CN"/>
              </w:rPr>
              <w:t>s</w:t>
            </w:r>
            <w:proofErr w:type="spellEnd"/>
          </w:p>
        </w:tc>
        <w:tc>
          <w:tcPr>
            <w:tcW w:w="1701" w:type="dxa"/>
            <w:gridSpan w:val="2"/>
          </w:tcPr>
          <w:p w14:paraId="038D34FE" w14:textId="77777777" w:rsidR="00E2672D" w:rsidRPr="00490E4C" w:rsidRDefault="00E2672D" w:rsidP="00E4202F">
            <w:pPr>
              <w:keepNext/>
              <w:keepLines/>
              <w:spacing w:after="0"/>
              <w:rPr>
                <w:rFonts w:ascii="Arial" w:hAnsi="Arial"/>
                <w:sz w:val="18"/>
                <w:lang w:eastAsia="zh-CN"/>
              </w:rPr>
            </w:pPr>
            <w:proofErr w:type="gramStart"/>
            <w:r>
              <w:rPr>
                <w:rFonts w:ascii="Arial" w:hAnsi="Arial"/>
                <w:sz w:val="18"/>
                <w:lang w:eastAsia="zh-CN"/>
              </w:rPr>
              <w:t>array(</w:t>
            </w:r>
            <w:proofErr w:type="spellStart"/>
            <w:proofErr w:type="gramEnd"/>
            <w:r w:rsidRPr="00490E4C">
              <w:rPr>
                <w:rFonts w:ascii="Arial" w:hAnsi="Arial"/>
                <w:sz w:val="18"/>
                <w:lang w:eastAsia="zh-CN"/>
              </w:rPr>
              <w:t>AfId</w:t>
            </w:r>
            <w:proofErr w:type="spellEnd"/>
            <w:r>
              <w:rPr>
                <w:rFonts w:ascii="Arial" w:hAnsi="Arial"/>
                <w:sz w:val="18"/>
                <w:lang w:eastAsia="zh-CN"/>
              </w:rPr>
              <w:t>)</w:t>
            </w:r>
          </w:p>
        </w:tc>
        <w:tc>
          <w:tcPr>
            <w:tcW w:w="709" w:type="dxa"/>
            <w:gridSpan w:val="2"/>
          </w:tcPr>
          <w:p w14:paraId="5B36B1CA"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C</w:t>
            </w:r>
          </w:p>
        </w:tc>
        <w:tc>
          <w:tcPr>
            <w:tcW w:w="1134" w:type="dxa"/>
            <w:gridSpan w:val="2"/>
          </w:tcPr>
          <w:p w14:paraId="5C4F7117" w14:textId="77777777" w:rsidR="00E2672D" w:rsidRPr="00490E4C" w:rsidRDefault="00E2672D" w:rsidP="00E4202F">
            <w:pPr>
              <w:keepNext/>
              <w:keepLines/>
              <w:spacing w:after="0"/>
              <w:rPr>
                <w:rFonts w:ascii="Arial" w:hAnsi="Arial"/>
                <w:sz w:val="18"/>
                <w:lang w:eastAsia="zh-CN"/>
              </w:rPr>
            </w:pPr>
            <w:proofErr w:type="gramStart"/>
            <w:r>
              <w:rPr>
                <w:rFonts w:ascii="Arial" w:hAnsi="Arial"/>
                <w:sz w:val="18"/>
                <w:lang w:eastAsia="zh-CN"/>
              </w:rPr>
              <w:t>1</w:t>
            </w:r>
            <w:r w:rsidRPr="00490E4C">
              <w:rPr>
                <w:rFonts w:ascii="Arial" w:hAnsi="Arial"/>
                <w:sz w:val="18"/>
                <w:lang w:eastAsia="zh-CN"/>
              </w:rPr>
              <w:t>..</w:t>
            </w:r>
            <w:r>
              <w:rPr>
                <w:rFonts w:ascii="Arial" w:hAnsi="Arial"/>
                <w:sz w:val="18"/>
                <w:lang w:eastAsia="zh-CN"/>
              </w:rPr>
              <w:t>N</w:t>
            </w:r>
            <w:proofErr w:type="gramEnd"/>
          </w:p>
        </w:tc>
        <w:tc>
          <w:tcPr>
            <w:tcW w:w="2662" w:type="dxa"/>
            <w:gridSpan w:val="2"/>
          </w:tcPr>
          <w:p w14:paraId="2E4C105B" w14:textId="77777777" w:rsidR="00A948B4" w:rsidRDefault="00A948B4" w:rsidP="00E4202F">
            <w:pPr>
              <w:keepNext/>
              <w:keepLines/>
              <w:spacing w:after="0"/>
              <w:rPr>
                <w:ins w:id="772" w:author="Huawei [Abdessamad] 2024-04" w:date="2024-04-07T18:00:00Z"/>
                <w:rFonts w:ascii="Arial" w:hAnsi="Arial" w:cs="Arial"/>
                <w:sz w:val="18"/>
                <w:szCs w:val="18"/>
                <w:lang w:eastAsia="zh-CN"/>
              </w:rPr>
            </w:pPr>
            <w:ins w:id="773" w:author="Huawei [Abdessamad] 2024-04" w:date="2024-04-07T17:59:00Z">
              <w:r>
                <w:rPr>
                  <w:rFonts w:ascii="Arial" w:hAnsi="Arial" w:cs="Arial"/>
                  <w:sz w:val="18"/>
                  <w:szCs w:val="18"/>
                  <w:lang w:eastAsia="zh-CN"/>
                </w:rPr>
                <w:t>Co</w:t>
              </w:r>
            </w:ins>
            <w:ins w:id="774" w:author="Huawei [Abdessamad] 2024-04" w:date="2024-04-07T18:00:00Z">
              <w:r>
                <w:rPr>
                  <w:rFonts w:ascii="Arial" w:hAnsi="Arial" w:cs="Arial"/>
                  <w:sz w:val="18"/>
                  <w:szCs w:val="18"/>
                  <w:lang w:eastAsia="zh-CN"/>
                </w:rPr>
                <w:t xml:space="preserve">ntains the targeted </w:t>
              </w:r>
            </w:ins>
            <w:del w:id="775" w:author="Huawei [Abdessamad] 2024-04" w:date="2024-04-07T18:00:00Z">
              <w:r w:rsidR="00E2672D" w:rsidRPr="00490E4C" w:rsidDel="00A948B4">
                <w:rPr>
                  <w:rFonts w:ascii="Arial" w:hAnsi="Arial" w:cs="Arial"/>
                  <w:sz w:val="18"/>
                  <w:szCs w:val="18"/>
                  <w:lang w:eastAsia="zh-CN"/>
                </w:rPr>
                <w:delText xml:space="preserve">AF </w:delText>
              </w:r>
            </w:del>
            <w:r w:rsidR="00E2672D" w:rsidRPr="00490E4C">
              <w:rPr>
                <w:rFonts w:ascii="Arial" w:hAnsi="Arial" w:cs="Arial"/>
                <w:sz w:val="18"/>
                <w:szCs w:val="18"/>
                <w:lang w:eastAsia="zh-CN"/>
              </w:rPr>
              <w:t>identifier</w:t>
            </w:r>
            <w:ins w:id="776" w:author="Huawei [Abdessamad] 2024-04" w:date="2024-04-07T18:00:00Z">
              <w:r>
                <w:rPr>
                  <w:rFonts w:ascii="Arial" w:hAnsi="Arial" w:cs="Arial"/>
                  <w:sz w:val="18"/>
                  <w:szCs w:val="18"/>
                  <w:lang w:eastAsia="zh-CN"/>
                </w:rPr>
                <w:t>(</w:t>
              </w:r>
            </w:ins>
            <w:r w:rsidR="00E2672D">
              <w:rPr>
                <w:rFonts w:ascii="Arial" w:hAnsi="Arial" w:cs="Arial"/>
                <w:sz w:val="18"/>
                <w:szCs w:val="18"/>
                <w:lang w:eastAsia="zh-CN"/>
              </w:rPr>
              <w:t>s</w:t>
            </w:r>
            <w:ins w:id="777" w:author="Huawei [Abdessamad] 2024-04" w:date="2024-04-07T18:00:00Z">
              <w:r>
                <w:rPr>
                  <w:rFonts w:ascii="Arial" w:hAnsi="Arial" w:cs="Arial"/>
                  <w:sz w:val="18"/>
                  <w:szCs w:val="18"/>
                  <w:lang w:eastAsia="zh-CN"/>
                </w:rPr>
                <w:t>) of the AF(s)</w:t>
              </w:r>
            </w:ins>
            <w:del w:id="778" w:author="Huawei [Abdessamad] 2024-04" w:date="2024-04-07T18:00:00Z">
              <w:r w:rsidR="00E2672D" w:rsidRPr="00490E4C" w:rsidDel="00A948B4">
                <w:rPr>
                  <w:rFonts w:ascii="Arial" w:hAnsi="Arial" w:cs="Arial"/>
                  <w:sz w:val="18"/>
                  <w:szCs w:val="18"/>
                  <w:lang w:eastAsia="zh-CN"/>
                </w:rPr>
                <w:delText xml:space="preserve"> to be used as deletion criterion</w:delText>
              </w:r>
            </w:del>
            <w:r w:rsidR="00E2672D" w:rsidRPr="00490E4C">
              <w:rPr>
                <w:rFonts w:ascii="Arial" w:hAnsi="Arial" w:cs="Arial"/>
                <w:sz w:val="18"/>
                <w:szCs w:val="18"/>
                <w:lang w:eastAsia="zh-CN"/>
              </w:rPr>
              <w:t>.</w:t>
            </w:r>
          </w:p>
          <w:p w14:paraId="4FBF9344" w14:textId="77777777" w:rsidR="00A948B4" w:rsidRDefault="00A948B4" w:rsidP="00E4202F">
            <w:pPr>
              <w:keepNext/>
              <w:keepLines/>
              <w:spacing w:after="0"/>
              <w:rPr>
                <w:ins w:id="779" w:author="Huawei [Abdessamad] 2024-04" w:date="2024-04-07T18:00:00Z"/>
                <w:rFonts w:ascii="Arial" w:hAnsi="Arial" w:cs="Arial"/>
                <w:sz w:val="18"/>
                <w:szCs w:val="18"/>
                <w:lang w:eastAsia="zh-CN"/>
              </w:rPr>
            </w:pPr>
          </w:p>
          <w:p w14:paraId="6EB26FF8" w14:textId="371C3239" w:rsidR="00E2672D" w:rsidRPr="00490E4C" w:rsidRDefault="00E2672D" w:rsidP="00E4202F">
            <w:pPr>
              <w:keepNext/>
              <w:keepLines/>
              <w:spacing w:after="0"/>
              <w:rPr>
                <w:rFonts w:ascii="Arial" w:hAnsi="Arial" w:cs="Arial"/>
                <w:sz w:val="18"/>
                <w:szCs w:val="18"/>
                <w:lang w:eastAsia="zh-CN"/>
              </w:rPr>
            </w:pPr>
            <w:del w:id="780" w:author="Huawei [Abdessamad] 2024-04" w:date="2024-04-07T18:00:00Z">
              <w:r w:rsidRPr="00490E4C" w:rsidDel="00A948B4">
                <w:rPr>
                  <w:rFonts w:ascii="Arial" w:hAnsi="Arial" w:cs="Arial"/>
                  <w:sz w:val="18"/>
                  <w:szCs w:val="18"/>
                  <w:lang w:eastAsia="zh-CN"/>
                </w:rPr>
                <w:delText xml:space="preserve"> </w:delText>
              </w:r>
            </w:del>
            <w:r w:rsidRPr="00490E4C">
              <w:rPr>
                <w:rFonts w:ascii="Arial" w:hAnsi="Arial" w:cs="Arial"/>
                <w:sz w:val="18"/>
                <w:szCs w:val="18"/>
                <w:lang w:eastAsia="zh-CN"/>
              </w:rPr>
              <w:t>(NOTE</w:t>
            </w:r>
            <w:r>
              <w:rPr>
                <w:rFonts w:ascii="Arial" w:hAnsi="Arial" w:cs="Arial"/>
                <w:sz w:val="18"/>
                <w:szCs w:val="18"/>
                <w:lang w:eastAsia="zh-CN"/>
              </w:rPr>
              <w:t> 1</w:t>
            </w:r>
            <w:r w:rsidRPr="00490E4C">
              <w:rPr>
                <w:rFonts w:ascii="Arial" w:hAnsi="Arial" w:cs="Arial"/>
                <w:sz w:val="18"/>
                <w:szCs w:val="18"/>
                <w:lang w:eastAsia="zh-CN"/>
              </w:rPr>
              <w:t>)</w:t>
            </w:r>
          </w:p>
        </w:tc>
        <w:tc>
          <w:tcPr>
            <w:tcW w:w="1344" w:type="dxa"/>
            <w:gridSpan w:val="2"/>
          </w:tcPr>
          <w:p w14:paraId="4E7E7D85" w14:textId="77777777" w:rsidR="00E2672D" w:rsidRPr="00490E4C" w:rsidRDefault="00E2672D" w:rsidP="00E4202F">
            <w:pPr>
              <w:keepNext/>
              <w:keepLines/>
              <w:spacing w:after="0"/>
              <w:rPr>
                <w:rFonts w:ascii="Arial" w:hAnsi="Arial" w:cs="Arial"/>
                <w:sz w:val="18"/>
                <w:szCs w:val="18"/>
              </w:rPr>
            </w:pPr>
          </w:p>
        </w:tc>
      </w:tr>
      <w:tr w:rsidR="00E2672D" w:rsidRPr="00E639F5" w14:paraId="15E576FB" w14:textId="77777777" w:rsidTr="00BD062D">
        <w:trPr>
          <w:gridBefore w:val="1"/>
          <w:wBefore w:w="36" w:type="dxa"/>
          <w:trHeight w:val="128"/>
          <w:jc w:val="center"/>
        </w:trPr>
        <w:tc>
          <w:tcPr>
            <w:tcW w:w="1880" w:type="dxa"/>
            <w:gridSpan w:val="2"/>
          </w:tcPr>
          <w:p w14:paraId="1C3306F6"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dnn</w:t>
            </w:r>
            <w:proofErr w:type="spellEnd"/>
          </w:p>
        </w:tc>
        <w:tc>
          <w:tcPr>
            <w:tcW w:w="1701" w:type="dxa"/>
            <w:gridSpan w:val="2"/>
          </w:tcPr>
          <w:p w14:paraId="6C9ED279"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Dnn</w:t>
            </w:r>
            <w:proofErr w:type="spellEnd"/>
          </w:p>
        </w:tc>
        <w:tc>
          <w:tcPr>
            <w:tcW w:w="709" w:type="dxa"/>
            <w:gridSpan w:val="2"/>
          </w:tcPr>
          <w:p w14:paraId="23FD5442" w14:textId="77777777" w:rsidR="00E2672D" w:rsidRPr="00E639F5" w:rsidRDefault="00E2672D" w:rsidP="00E4202F">
            <w:pPr>
              <w:keepNext/>
              <w:keepLines/>
              <w:spacing w:after="0"/>
              <w:jc w:val="center"/>
              <w:rPr>
                <w:rFonts w:ascii="Arial" w:hAnsi="Arial"/>
                <w:sz w:val="18"/>
                <w:lang w:eastAsia="zh-CN"/>
              </w:rPr>
            </w:pPr>
            <w:r>
              <w:rPr>
                <w:rFonts w:ascii="Arial" w:hAnsi="Arial"/>
                <w:sz w:val="18"/>
                <w:lang w:eastAsia="zh-CN"/>
              </w:rPr>
              <w:t>C</w:t>
            </w:r>
          </w:p>
        </w:tc>
        <w:tc>
          <w:tcPr>
            <w:tcW w:w="1134" w:type="dxa"/>
            <w:gridSpan w:val="2"/>
          </w:tcPr>
          <w:p w14:paraId="48963BD2" w14:textId="77777777" w:rsidR="00E2672D" w:rsidRPr="00E639F5" w:rsidRDefault="00E2672D" w:rsidP="00E4202F">
            <w:pPr>
              <w:keepNext/>
              <w:keepLines/>
              <w:spacing w:after="0"/>
              <w:rPr>
                <w:rFonts w:ascii="Arial" w:hAnsi="Arial"/>
                <w:sz w:val="18"/>
                <w:lang w:eastAsia="zh-CN"/>
              </w:rPr>
            </w:pPr>
            <w:r>
              <w:rPr>
                <w:rFonts w:ascii="Arial" w:hAnsi="Arial"/>
                <w:sz w:val="18"/>
                <w:lang w:eastAsia="zh-CN"/>
              </w:rPr>
              <w:t>0..1</w:t>
            </w:r>
          </w:p>
        </w:tc>
        <w:tc>
          <w:tcPr>
            <w:tcW w:w="2662" w:type="dxa"/>
            <w:gridSpan w:val="2"/>
          </w:tcPr>
          <w:p w14:paraId="4681CAF2" w14:textId="7F9C4DA7" w:rsidR="00E2672D" w:rsidRDefault="002C3E8D" w:rsidP="00E4202F">
            <w:pPr>
              <w:keepNext/>
              <w:keepLines/>
              <w:spacing w:after="0"/>
              <w:rPr>
                <w:rFonts w:ascii="Arial" w:hAnsi="Arial" w:cs="Arial"/>
                <w:sz w:val="18"/>
                <w:szCs w:val="18"/>
                <w:lang w:eastAsia="zh-CN"/>
              </w:rPr>
            </w:pPr>
            <w:ins w:id="781" w:author="Huawei [Abdessamad] 2024-04" w:date="2024-04-07T18:00:00Z">
              <w:r>
                <w:rPr>
                  <w:rFonts w:ascii="Arial" w:hAnsi="Arial" w:cs="Arial"/>
                  <w:sz w:val="18"/>
                  <w:szCs w:val="18"/>
                  <w:lang w:eastAsia="zh-CN"/>
                </w:rPr>
                <w:t xml:space="preserve">Contains the </w:t>
              </w:r>
            </w:ins>
            <w:r w:rsidR="00E2672D">
              <w:rPr>
                <w:rFonts w:ascii="Arial" w:hAnsi="Arial" w:cs="Arial"/>
                <w:sz w:val="18"/>
                <w:szCs w:val="18"/>
                <w:lang w:eastAsia="zh-CN"/>
              </w:rPr>
              <w:t>DNN</w:t>
            </w:r>
            <w:r w:rsidR="00E2672D" w:rsidRPr="00E639F5">
              <w:rPr>
                <w:rFonts w:ascii="Arial" w:hAnsi="Arial" w:cs="Arial"/>
                <w:sz w:val="18"/>
                <w:szCs w:val="18"/>
                <w:lang w:eastAsia="zh-CN"/>
              </w:rPr>
              <w:t xml:space="preserve"> to be used as deletion criterion.</w:t>
            </w:r>
          </w:p>
          <w:p w14:paraId="7C536FB7" w14:textId="77777777" w:rsidR="00E2672D" w:rsidRDefault="00E2672D" w:rsidP="00E4202F">
            <w:pPr>
              <w:keepNext/>
              <w:keepLines/>
              <w:spacing w:after="0"/>
              <w:rPr>
                <w:rFonts w:ascii="Arial" w:hAnsi="Arial" w:cs="Arial"/>
                <w:sz w:val="18"/>
                <w:szCs w:val="18"/>
                <w:lang w:eastAsia="zh-CN"/>
              </w:rPr>
            </w:pPr>
          </w:p>
          <w:p w14:paraId="27F1BC76" w14:textId="77777777" w:rsidR="00E2672D" w:rsidRPr="00E639F5" w:rsidRDefault="00E2672D" w:rsidP="00E4202F">
            <w:pPr>
              <w:keepNext/>
              <w:keepLines/>
              <w:spacing w:after="0"/>
              <w:rPr>
                <w:rFonts w:ascii="Arial" w:hAnsi="Arial" w:cs="Arial"/>
                <w:sz w:val="18"/>
                <w:szCs w:val="18"/>
                <w:lang w:eastAsia="zh-CN"/>
              </w:rPr>
            </w:pPr>
            <w:r w:rsidRPr="00E639F5">
              <w:rPr>
                <w:rFonts w:ascii="Arial" w:hAnsi="Arial" w:cs="Arial"/>
                <w:sz w:val="18"/>
                <w:szCs w:val="18"/>
                <w:lang w:eastAsia="zh-CN"/>
              </w:rPr>
              <w:t>(NOTE 1)</w:t>
            </w:r>
          </w:p>
        </w:tc>
        <w:tc>
          <w:tcPr>
            <w:tcW w:w="1344" w:type="dxa"/>
            <w:gridSpan w:val="2"/>
          </w:tcPr>
          <w:p w14:paraId="7FD7D3CE" w14:textId="77777777" w:rsidR="00E2672D" w:rsidRPr="00E639F5" w:rsidRDefault="00E2672D" w:rsidP="00E4202F">
            <w:pPr>
              <w:keepNext/>
              <w:keepLines/>
              <w:spacing w:after="0"/>
              <w:rPr>
                <w:rFonts w:ascii="Arial" w:hAnsi="Arial" w:cs="Arial"/>
                <w:sz w:val="18"/>
                <w:szCs w:val="18"/>
              </w:rPr>
            </w:pPr>
          </w:p>
        </w:tc>
      </w:tr>
      <w:tr w:rsidR="00E2672D" w:rsidRPr="00E639F5" w14:paraId="33DAF799" w14:textId="77777777" w:rsidTr="00BD062D">
        <w:trPr>
          <w:gridBefore w:val="1"/>
          <w:wBefore w:w="36" w:type="dxa"/>
          <w:trHeight w:val="128"/>
          <w:jc w:val="center"/>
        </w:trPr>
        <w:tc>
          <w:tcPr>
            <w:tcW w:w="1880" w:type="dxa"/>
            <w:gridSpan w:val="2"/>
          </w:tcPr>
          <w:p w14:paraId="1F123974"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snssai</w:t>
            </w:r>
            <w:proofErr w:type="spellEnd"/>
          </w:p>
        </w:tc>
        <w:tc>
          <w:tcPr>
            <w:tcW w:w="1701" w:type="dxa"/>
            <w:gridSpan w:val="2"/>
          </w:tcPr>
          <w:p w14:paraId="1932C872"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Snssai</w:t>
            </w:r>
            <w:proofErr w:type="spellEnd"/>
          </w:p>
        </w:tc>
        <w:tc>
          <w:tcPr>
            <w:tcW w:w="709" w:type="dxa"/>
            <w:gridSpan w:val="2"/>
          </w:tcPr>
          <w:p w14:paraId="4C4084D2" w14:textId="77777777" w:rsidR="00E2672D" w:rsidRPr="00E639F5" w:rsidRDefault="00E2672D" w:rsidP="00E4202F">
            <w:pPr>
              <w:keepNext/>
              <w:keepLines/>
              <w:spacing w:after="0"/>
              <w:jc w:val="center"/>
              <w:rPr>
                <w:rFonts w:ascii="Arial" w:hAnsi="Arial"/>
                <w:sz w:val="18"/>
                <w:lang w:eastAsia="zh-CN"/>
              </w:rPr>
            </w:pPr>
            <w:r>
              <w:rPr>
                <w:rFonts w:ascii="Arial" w:hAnsi="Arial"/>
                <w:sz w:val="18"/>
                <w:lang w:eastAsia="zh-CN"/>
              </w:rPr>
              <w:t>C</w:t>
            </w:r>
          </w:p>
        </w:tc>
        <w:tc>
          <w:tcPr>
            <w:tcW w:w="1134" w:type="dxa"/>
            <w:gridSpan w:val="2"/>
          </w:tcPr>
          <w:p w14:paraId="62344A19" w14:textId="77777777" w:rsidR="00E2672D" w:rsidRPr="00E639F5" w:rsidRDefault="00E2672D" w:rsidP="00E4202F">
            <w:pPr>
              <w:keepNext/>
              <w:keepLines/>
              <w:spacing w:after="0"/>
              <w:rPr>
                <w:rFonts w:ascii="Arial" w:hAnsi="Arial"/>
                <w:sz w:val="18"/>
                <w:lang w:eastAsia="zh-CN"/>
              </w:rPr>
            </w:pPr>
            <w:r>
              <w:rPr>
                <w:rFonts w:ascii="Arial" w:hAnsi="Arial"/>
                <w:sz w:val="18"/>
                <w:lang w:eastAsia="zh-CN"/>
              </w:rPr>
              <w:t>0..1</w:t>
            </w:r>
          </w:p>
        </w:tc>
        <w:tc>
          <w:tcPr>
            <w:tcW w:w="2662" w:type="dxa"/>
            <w:gridSpan w:val="2"/>
          </w:tcPr>
          <w:p w14:paraId="0B0B8ACF" w14:textId="270FB023" w:rsidR="00E2672D" w:rsidRDefault="002C3E8D" w:rsidP="00E4202F">
            <w:pPr>
              <w:keepNext/>
              <w:keepLines/>
              <w:spacing w:after="0"/>
              <w:rPr>
                <w:rFonts w:ascii="Arial" w:hAnsi="Arial" w:cs="Arial"/>
                <w:sz w:val="18"/>
                <w:szCs w:val="18"/>
                <w:lang w:eastAsia="zh-CN"/>
              </w:rPr>
            </w:pPr>
            <w:ins w:id="782" w:author="Huawei [Abdessamad] 2024-04" w:date="2024-04-07T18:00:00Z">
              <w:r>
                <w:rPr>
                  <w:rFonts w:ascii="Arial" w:hAnsi="Arial" w:cs="Arial"/>
                  <w:sz w:val="18"/>
                  <w:szCs w:val="18"/>
                  <w:lang w:eastAsia="zh-CN"/>
                </w:rPr>
                <w:t xml:space="preserve">Contains the </w:t>
              </w:r>
            </w:ins>
            <w:r w:rsidR="00E2672D">
              <w:rPr>
                <w:rFonts w:ascii="Arial" w:hAnsi="Arial" w:cs="Arial"/>
                <w:sz w:val="18"/>
                <w:szCs w:val="18"/>
                <w:lang w:eastAsia="zh-CN"/>
              </w:rPr>
              <w:t>S-NSSAI</w:t>
            </w:r>
            <w:r w:rsidR="00E2672D" w:rsidRPr="00E639F5">
              <w:rPr>
                <w:rFonts w:ascii="Arial" w:hAnsi="Arial" w:cs="Arial"/>
                <w:sz w:val="18"/>
                <w:szCs w:val="18"/>
                <w:lang w:eastAsia="zh-CN"/>
              </w:rPr>
              <w:t xml:space="preserve"> to be used as deletion criterion.</w:t>
            </w:r>
          </w:p>
          <w:p w14:paraId="54D8E5FD" w14:textId="77777777" w:rsidR="00E2672D" w:rsidRDefault="00E2672D" w:rsidP="00E4202F">
            <w:pPr>
              <w:keepNext/>
              <w:keepLines/>
              <w:spacing w:after="0"/>
              <w:rPr>
                <w:rFonts w:ascii="Arial" w:hAnsi="Arial" w:cs="Arial"/>
                <w:sz w:val="18"/>
                <w:szCs w:val="18"/>
                <w:lang w:eastAsia="zh-CN"/>
              </w:rPr>
            </w:pPr>
          </w:p>
          <w:p w14:paraId="1FFBFCFE" w14:textId="77777777" w:rsidR="00E2672D" w:rsidRPr="00E639F5" w:rsidRDefault="00E2672D" w:rsidP="00E4202F">
            <w:pPr>
              <w:keepNext/>
              <w:keepLines/>
              <w:spacing w:after="0"/>
              <w:rPr>
                <w:rFonts w:ascii="Arial" w:hAnsi="Arial" w:cs="Arial"/>
                <w:sz w:val="18"/>
                <w:szCs w:val="18"/>
                <w:lang w:eastAsia="zh-CN"/>
              </w:rPr>
            </w:pPr>
            <w:r w:rsidRPr="00E639F5">
              <w:rPr>
                <w:rFonts w:ascii="Arial" w:hAnsi="Arial" w:cs="Arial"/>
                <w:sz w:val="18"/>
                <w:szCs w:val="18"/>
                <w:lang w:eastAsia="zh-CN"/>
              </w:rPr>
              <w:t>(NOTE 1)</w:t>
            </w:r>
          </w:p>
        </w:tc>
        <w:tc>
          <w:tcPr>
            <w:tcW w:w="1344" w:type="dxa"/>
            <w:gridSpan w:val="2"/>
          </w:tcPr>
          <w:p w14:paraId="21256D33" w14:textId="77777777" w:rsidR="00E2672D" w:rsidRPr="00E639F5" w:rsidRDefault="00E2672D" w:rsidP="00E4202F">
            <w:pPr>
              <w:keepNext/>
              <w:keepLines/>
              <w:spacing w:after="0"/>
              <w:rPr>
                <w:rFonts w:ascii="Arial" w:hAnsi="Arial" w:cs="Arial"/>
                <w:sz w:val="18"/>
                <w:szCs w:val="18"/>
              </w:rPr>
            </w:pPr>
          </w:p>
        </w:tc>
      </w:tr>
      <w:tr w:rsidR="00E2672D" w:rsidRPr="00490E4C" w14:paraId="6AF2E70F" w14:textId="77777777" w:rsidTr="00BD062D">
        <w:trPr>
          <w:gridAfter w:val="1"/>
          <w:wAfter w:w="36" w:type="dxa"/>
          <w:trHeight w:val="128"/>
          <w:jc w:val="center"/>
        </w:trPr>
        <w:tc>
          <w:tcPr>
            <w:tcW w:w="1880" w:type="dxa"/>
            <w:gridSpan w:val="2"/>
          </w:tcPr>
          <w:p w14:paraId="725979A7" w14:textId="77777777" w:rsidR="00E2672D" w:rsidRPr="00490E4C" w:rsidRDefault="00E2672D" w:rsidP="00E4202F">
            <w:pPr>
              <w:keepNext/>
              <w:keepLines/>
              <w:spacing w:after="0"/>
              <w:rPr>
                <w:rFonts w:ascii="Arial" w:hAnsi="Arial"/>
                <w:sz w:val="18"/>
              </w:rPr>
            </w:pPr>
            <w:proofErr w:type="spellStart"/>
            <w:r>
              <w:rPr>
                <w:rFonts w:ascii="Arial" w:hAnsi="Arial"/>
                <w:sz w:val="18"/>
                <w:lang w:eastAsia="zh-CN"/>
              </w:rPr>
              <w:t>ecsAddrInfo</w:t>
            </w:r>
            <w:proofErr w:type="spellEnd"/>
          </w:p>
        </w:tc>
        <w:tc>
          <w:tcPr>
            <w:tcW w:w="1701" w:type="dxa"/>
            <w:gridSpan w:val="2"/>
          </w:tcPr>
          <w:p w14:paraId="6D9CEA09" w14:textId="77777777" w:rsidR="00E2672D" w:rsidRPr="00490E4C" w:rsidRDefault="00E2672D" w:rsidP="00E4202F">
            <w:pPr>
              <w:keepNext/>
              <w:keepLines/>
              <w:spacing w:after="0"/>
              <w:rPr>
                <w:rFonts w:ascii="Arial" w:hAnsi="Arial"/>
                <w:sz w:val="18"/>
              </w:rPr>
            </w:pPr>
            <w:proofErr w:type="spellStart"/>
            <w:r>
              <w:rPr>
                <w:rFonts w:ascii="Arial" w:hAnsi="Arial"/>
                <w:sz w:val="18"/>
                <w:lang w:eastAsia="zh-CN"/>
              </w:rPr>
              <w:t>EcsAddrInfo</w:t>
            </w:r>
            <w:proofErr w:type="spellEnd"/>
          </w:p>
        </w:tc>
        <w:tc>
          <w:tcPr>
            <w:tcW w:w="709" w:type="dxa"/>
            <w:gridSpan w:val="2"/>
          </w:tcPr>
          <w:p w14:paraId="37CB4A8A" w14:textId="77777777" w:rsidR="00E2672D" w:rsidRPr="00490E4C" w:rsidRDefault="00E2672D" w:rsidP="00E4202F">
            <w:pPr>
              <w:keepNext/>
              <w:keepLines/>
              <w:spacing w:after="0"/>
              <w:jc w:val="center"/>
              <w:rPr>
                <w:rFonts w:ascii="Arial" w:hAnsi="Arial"/>
                <w:sz w:val="18"/>
              </w:rPr>
            </w:pPr>
            <w:r w:rsidRPr="00490E4C">
              <w:rPr>
                <w:rFonts w:ascii="Arial" w:hAnsi="Arial"/>
                <w:sz w:val="18"/>
              </w:rPr>
              <w:t>C</w:t>
            </w:r>
          </w:p>
        </w:tc>
        <w:tc>
          <w:tcPr>
            <w:tcW w:w="1134" w:type="dxa"/>
            <w:gridSpan w:val="2"/>
          </w:tcPr>
          <w:p w14:paraId="0CF75FEF" w14:textId="77777777" w:rsidR="00E2672D" w:rsidRPr="00490E4C" w:rsidRDefault="00E2672D" w:rsidP="00E4202F">
            <w:pPr>
              <w:keepNext/>
              <w:keepLines/>
              <w:spacing w:after="0"/>
              <w:rPr>
                <w:rFonts w:ascii="Arial" w:hAnsi="Arial"/>
                <w:sz w:val="18"/>
              </w:rPr>
            </w:pPr>
            <w:r w:rsidRPr="00490E4C">
              <w:rPr>
                <w:rFonts w:ascii="Arial" w:hAnsi="Arial"/>
                <w:sz w:val="18"/>
              </w:rPr>
              <w:t>0..1</w:t>
            </w:r>
          </w:p>
        </w:tc>
        <w:tc>
          <w:tcPr>
            <w:tcW w:w="2662" w:type="dxa"/>
            <w:gridSpan w:val="2"/>
          </w:tcPr>
          <w:p w14:paraId="09281876" w14:textId="18FF15A7" w:rsidR="00E2672D" w:rsidRDefault="002C3E8D" w:rsidP="00E4202F">
            <w:pPr>
              <w:keepNext/>
              <w:keepLines/>
              <w:spacing w:after="0"/>
              <w:rPr>
                <w:rFonts w:ascii="Arial" w:hAnsi="Arial" w:cs="Arial"/>
                <w:sz w:val="18"/>
                <w:szCs w:val="18"/>
                <w:lang w:eastAsia="zh-CN"/>
              </w:rPr>
            </w:pPr>
            <w:ins w:id="783" w:author="Huawei [Abdessamad] 2024-04" w:date="2024-04-07T18:00:00Z">
              <w:r>
                <w:rPr>
                  <w:rFonts w:ascii="Arial" w:hAnsi="Arial" w:cs="Arial"/>
                  <w:sz w:val="18"/>
                  <w:szCs w:val="18"/>
                  <w:lang w:eastAsia="zh-CN"/>
                </w:rPr>
                <w:t xml:space="preserve">Contains the </w:t>
              </w:r>
            </w:ins>
            <w:r w:rsidR="00E2672D">
              <w:rPr>
                <w:rFonts w:ascii="Arial" w:hAnsi="Arial" w:cs="Arial"/>
                <w:sz w:val="18"/>
                <w:szCs w:val="18"/>
                <w:lang w:eastAsia="zh-CN"/>
              </w:rPr>
              <w:t>ECS Address Configuration Information to be</w:t>
            </w:r>
            <w:r w:rsidR="00E2672D" w:rsidRPr="00490E4C">
              <w:rPr>
                <w:rFonts w:ascii="Arial" w:hAnsi="Arial" w:cs="Arial"/>
                <w:sz w:val="18"/>
                <w:szCs w:val="18"/>
                <w:lang w:eastAsia="zh-CN"/>
              </w:rPr>
              <w:t xml:space="preserve"> used as deletion criterion.</w:t>
            </w:r>
            <w:r w:rsidR="00E2672D">
              <w:rPr>
                <w:rFonts w:ascii="Arial" w:hAnsi="Arial" w:cs="Arial"/>
                <w:sz w:val="18"/>
                <w:szCs w:val="18"/>
                <w:lang w:eastAsia="zh-CN"/>
              </w:rPr>
              <w:t xml:space="preserve"> Only entries that are exact matches of this attribute shall be deleted.</w:t>
            </w:r>
          </w:p>
          <w:p w14:paraId="623F2907" w14:textId="77777777" w:rsidR="00E2672D" w:rsidRDefault="00E2672D" w:rsidP="00E4202F">
            <w:pPr>
              <w:keepNext/>
              <w:keepLines/>
              <w:spacing w:after="0"/>
              <w:rPr>
                <w:rFonts w:ascii="Arial" w:hAnsi="Arial" w:cs="Arial"/>
                <w:sz w:val="18"/>
                <w:szCs w:val="18"/>
                <w:lang w:eastAsia="zh-CN"/>
              </w:rPr>
            </w:pPr>
          </w:p>
          <w:p w14:paraId="2C15DA4B" w14:textId="6ACB4718" w:rsidR="00E2672D" w:rsidRPr="00490E4C" w:rsidRDefault="00E2672D" w:rsidP="00E4202F">
            <w:pPr>
              <w:keepNext/>
              <w:keepLines/>
              <w:spacing w:after="0"/>
              <w:rPr>
                <w:rFonts w:ascii="Arial" w:hAnsi="Arial" w:cs="Arial"/>
                <w:sz w:val="18"/>
                <w:szCs w:val="18"/>
                <w:lang w:eastAsia="zh-CN"/>
              </w:rPr>
            </w:pPr>
            <w:r w:rsidRPr="00490E4C">
              <w:rPr>
                <w:rFonts w:ascii="Arial" w:hAnsi="Arial" w:cs="Arial"/>
                <w:sz w:val="18"/>
                <w:szCs w:val="18"/>
                <w:lang w:eastAsia="zh-CN"/>
              </w:rPr>
              <w:t>(NOTE</w:t>
            </w:r>
            <w:r>
              <w:rPr>
                <w:rFonts w:ascii="Arial" w:hAnsi="Arial" w:cs="Arial"/>
                <w:sz w:val="18"/>
                <w:szCs w:val="18"/>
                <w:lang w:eastAsia="zh-CN"/>
              </w:rPr>
              <w:t> 1</w:t>
            </w:r>
            <w:ins w:id="784" w:author="Huawei [Abdessamad] 2024-04" w:date="2024-04-07T17:58:00Z">
              <w:r w:rsidR="000D1E44">
                <w:rPr>
                  <w:rFonts w:ascii="Arial" w:hAnsi="Arial" w:cs="Arial"/>
                  <w:sz w:val="18"/>
                  <w:szCs w:val="18"/>
                  <w:lang w:eastAsia="zh-CN"/>
                </w:rPr>
                <w:t>,</w:t>
              </w:r>
            </w:ins>
            <w:del w:id="785" w:author="Huawei [Abdessamad] 2024-04" w:date="2024-04-07T17:58:00Z">
              <w:r w:rsidRPr="00490E4C" w:rsidDel="000D1E44">
                <w:rPr>
                  <w:rFonts w:ascii="Arial" w:hAnsi="Arial" w:cs="Arial"/>
                  <w:sz w:val="18"/>
                  <w:szCs w:val="18"/>
                  <w:lang w:eastAsia="zh-CN"/>
                </w:rPr>
                <w:delText>)</w:delText>
              </w:r>
            </w:del>
            <w:r>
              <w:rPr>
                <w:rFonts w:ascii="Arial" w:hAnsi="Arial" w:cs="Arial"/>
                <w:sz w:val="18"/>
                <w:szCs w:val="18"/>
                <w:lang w:eastAsia="zh-CN"/>
              </w:rPr>
              <w:t xml:space="preserve"> </w:t>
            </w:r>
            <w:del w:id="786" w:author="Huawei [Abdessamad] 2024-04" w:date="2024-04-07T17:58:00Z">
              <w:r w:rsidDel="000D1E44">
                <w:rPr>
                  <w:rFonts w:ascii="Arial" w:hAnsi="Arial" w:cs="Arial"/>
                  <w:sz w:val="18"/>
                  <w:szCs w:val="18"/>
                  <w:lang w:eastAsia="zh-CN"/>
                </w:rPr>
                <w:delText>(</w:delText>
              </w:r>
            </w:del>
            <w:r>
              <w:rPr>
                <w:rFonts w:ascii="Arial" w:hAnsi="Arial" w:cs="Arial"/>
                <w:sz w:val="18"/>
                <w:szCs w:val="18"/>
                <w:lang w:eastAsia="zh-CN"/>
              </w:rPr>
              <w:t>NOTE 2)</w:t>
            </w:r>
          </w:p>
        </w:tc>
        <w:tc>
          <w:tcPr>
            <w:tcW w:w="1344" w:type="dxa"/>
            <w:gridSpan w:val="2"/>
          </w:tcPr>
          <w:p w14:paraId="5D644689" w14:textId="77777777" w:rsidR="00E2672D" w:rsidRPr="00490E4C" w:rsidRDefault="00E2672D" w:rsidP="00E4202F">
            <w:pPr>
              <w:keepNext/>
              <w:keepLines/>
              <w:spacing w:after="0"/>
              <w:rPr>
                <w:rFonts w:ascii="Arial" w:hAnsi="Arial" w:cs="Arial"/>
                <w:sz w:val="18"/>
                <w:szCs w:val="18"/>
              </w:rPr>
            </w:pPr>
          </w:p>
        </w:tc>
      </w:tr>
      <w:tr w:rsidR="00BD062D" w:rsidRPr="00490E4C" w14:paraId="5095F582" w14:textId="77777777" w:rsidTr="00BD062D">
        <w:trPr>
          <w:gridAfter w:val="1"/>
          <w:wAfter w:w="36" w:type="dxa"/>
          <w:trHeight w:val="128"/>
          <w:jc w:val="center"/>
          <w:ins w:id="787" w:author="Huawei [Abdessamad] 2024-04" w:date="2024-04-07T17:55:00Z"/>
        </w:trPr>
        <w:tc>
          <w:tcPr>
            <w:tcW w:w="1880" w:type="dxa"/>
            <w:gridSpan w:val="2"/>
          </w:tcPr>
          <w:p w14:paraId="42CA76E4" w14:textId="77777777" w:rsidR="00BD062D" w:rsidRPr="00490E4C" w:rsidRDefault="00BD062D" w:rsidP="0089375A">
            <w:pPr>
              <w:keepNext/>
              <w:keepLines/>
              <w:spacing w:after="0"/>
              <w:rPr>
                <w:ins w:id="788" w:author="Huawei [Abdessamad] 2024-04" w:date="2024-04-07T17:55:00Z"/>
                <w:rFonts w:ascii="Arial" w:hAnsi="Arial"/>
                <w:sz w:val="18"/>
                <w:lang w:eastAsia="zh-CN"/>
              </w:rPr>
            </w:pPr>
            <w:ins w:id="789" w:author="Huawei [Abdessamad] 2024-04" w:date="2024-04-07T17:55:00Z">
              <w:r w:rsidRPr="00490E4C">
                <w:rPr>
                  <w:rFonts w:ascii="Arial" w:hAnsi="Arial"/>
                  <w:noProof/>
                  <w:sz w:val="18"/>
                </w:rPr>
                <w:t>suppFeat</w:t>
              </w:r>
            </w:ins>
          </w:p>
        </w:tc>
        <w:tc>
          <w:tcPr>
            <w:tcW w:w="1701" w:type="dxa"/>
            <w:gridSpan w:val="2"/>
          </w:tcPr>
          <w:p w14:paraId="6C3FDDB8" w14:textId="77777777" w:rsidR="00BD062D" w:rsidRPr="00490E4C" w:rsidRDefault="00BD062D" w:rsidP="0089375A">
            <w:pPr>
              <w:keepNext/>
              <w:keepLines/>
              <w:spacing w:after="0"/>
              <w:rPr>
                <w:ins w:id="790" w:author="Huawei [Abdessamad] 2024-04" w:date="2024-04-07T17:55:00Z"/>
                <w:rFonts w:ascii="Arial" w:hAnsi="Arial"/>
                <w:sz w:val="18"/>
                <w:lang w:eastAsia="zh-CN"/>
              </w:rPr>
            </w:pPr>
            <w:proofErr w:type="spellStart"/>
            <w:ins w:id="791" w:author="Huawei [Abdessamad] 2024-04" w:date="2024-04-07T17:55:00Z">
              <w:r w:rsidRPr="00490E4C">
                <w:rPr>
                  <w:rFonts w:ascii="Arial" w:hAnsi="Arial"/>
                  <w:sz w:val="18"/>
                </w:rPr>
                <w:t>SupportedFeatures</w:t>
              </w:r>
              <w:proofErr w:type="spellEnd"/>
            </w:ins>
          </w:p>
        </w:tc>
        <w:tc>
          <w:tcPr>
            <w:tcW w:w="709" w:type="dxa"/>
            <w:gridSpan w:val="2"/>
          </w:tcPr>
          <w:p w14:paraId="6929D454" w14:textId="77777777" w:rsidR="00BD062D" w:rsidRPr="00490E4C" w:rsidRDefault="00BD062D" w:rsidP="0089375A">
            <w:pPr>
              <w:keepNext/>
              <w:keepLines/>
              <w:spacing w:after="0"/>
              <w:jc w:val="center"/>
              <w:rPr>
                <w:ins w:id="792" w:author="Huawei [Abdessamad] 2024-04" w:date="2024-04-07T17:55:00Z"/>
                <w:rFonts w:ascii="Arial" w:hAnsi="Arial"/>
                <w:sz w:val="18"/>
                <w:lang w:eastAsia="zh-CN"/>
              </w:rPr>
            </w:pPr>
            <w:ins w:id="793" w:author="Huawei [Abdessamad] 2024-04" w:date="2024-04-07T17:55:00Z">
              <w:r>
                <w:rPr>
                  <w:rFonts w:ascii="Arial" w:hAnsi="Arial"/>
                  <w:noProof/>
                  <w:sz w:val="18"/>
                </w:rPr>
                <w:t>C</w:t>
              </w:r>
            </w:ins>
          </w:p>
        </w:tc>
        <w:tc>
          <w:tcPr>
            <w:tcW w:w="1134" w:type="dxa"/>
            <w:gridSpan w:val="2"/>
          </w:tcPr>
          <w:p w14:paraId="04C3775B" w14:textId="77777777" w:rsidR="00BD062D" w:rsidRPr="00490E4C" w:rsidRDefault="00BD062D" w:rsidP="0089375A">
            <w:pPr>
              <w:keepNext/>
              <w:keepLines/>
              <w:spacing w:after="0"/>
              <w:rPr>
                <w:ins w:id="794" w:author="Huawei [Abdessamad] 2024-04" w:date="2024-04-07T17:55:00Z"/>
                <w:rFonts w:ascii="Arial" w:hAnsi="Arial"/>
                <w:sz w:val="18"/>
                <w:lang w:eastAsia="zh-CN"/>
              </w:rPr>
            </w:pPr>
            <w:ins w:id="795" w:author="Huawei [Abdessamad] 2024-04" w:date="2024-04-07T17:55:00Z">
              <w:r>
                <w:rPr>
                  <w:rFonts w:ascii="Arial" w:hAnsi="Arial"/>
                  <w:noProof/>
                  <w:sz w:val="18"/>
                </w:rPr>
                <w:t>0..</w:t>
              </w:r>
              <w:r w:rsidRPr="00490E4C">
                <w:rPr>
                  <w:rFonts w:ascii="Arial" w:hAnsi="Arial"/>
                  <w:noProof/>
                  <w:sz w:val="18"/>
                </w:rPr>
                <w:t>1</w:t>
              </w:r>
            </w:ins>
          </w:p>
        </w:tc>
        <w:tc>
          <w:tcPr>
            <w:tcW w:w="2662" w:type="dxa"/>
            <w:gridSpan w:val="2"/>
          </w:tcPr>
          <w:p w14:paraId="59C6938E" w14:textId="4B1729DA" w:rsidR="00BD062D" w:rsidRPr="002B5F3C" w:rsidRDefault="00BD062D" w:rsidP="0089375A">
            <w:pPr>
              <w:keepNext/>
              <w:keepLines/>
              <w:spacing w:after="0"/>
              <w:rPr>
                <w:ins w:id="796" w:author="Huawei [Abdessamad] 2024-04" w:date="2024-04-07T17:55:00Z"/>
                <w:rFonts w:ascii="Arial" w:hAnsi="Arial"/>
                <w:noProof/>
                <w:sz w:val="18"/>
              </w:rPr>
            </w:pPr>
            <w:ins w:id="797" w:author="Huawei [Abdessamad] 2024-04" w:date="2024-04-07T17:55:00Z">
              <w:r w:rsidRPr="002B5F3C">
                <w:rPr>
                  <w:rFonts w:ascii="Arial" w:hAnsi="Arial"/>
                  <w:noProof/>
                  <w:sz w:val="18"/>
                </w:rPr>
                <w:t xml:space="preserve">Contains the list of </w:t>
              </w:r>
            </w:ins>
            <w:ins w:id="798" w:author="Huawei [Abdessamad] 2024-04" w:date="2024-04-07T17:57:00Z">
              <w:r w:rsidR="005F0140">
                <w:rPr>
                  <w:rFonts w:ascii="Arial" w:hAnsi="Arial"/>
                  <w:noProof/>
                  <w:sz w:val="18"/>
                </w:rPr>
                <w:t>s</w:t>
              </w:r>
            </w:ins>
            <w:ins w:id="799" w:author="Huawei [Abdessamad] 2024-04" w:date="2024-04-07T17:55:00Z">
              <w:r w:rsidRPr="002B5F3C">
                <w:rPr>
                  <w:rFonts w:ascii="Arial" w:hAnsi="Arial"/>
                  <w:noProof/>
                  <w:sz w:val="18"/>
                </w:rPr>
                <w:t>upported features used as defined in clause 5.3</w:t>
              </w:r>
              <w:r>
                <w:rPr>
                  <w:rFonts w:ascii="Arial" w:hAnsi="Arial"/>
                  <w:noProof/>
                  <w:sz w:val="18"/>
                </w:rPr>
                <w:t>6</w:t>
              </w:r>
              <w:r w:rsidRPr="002B5F3C">
                <w:rPr>
                  <w:rFonts w:ascii="Arial" w:hAnsi="Arial"/>
                  <w:noProof/>
                  <w:sz w:val="18"/>
                </w:rPr>
                <w:t>.</w:t>
              </w:r>
              <w:r>
                <w:rPr>
                  <w:rFonts w:ascii="Arial" w:hAnsi="Arial"/>
                  <w:noProof/>
                  <w:sz w:val="18"/>
                </w:rPr>
                <w:t>6</w:t>
              </w:r>
              <w:r w:rsidRPr="002B5F3C">
                <w:rPr>
                  <w:rFonts w:ascii="Arial" w:hAnsi="Arial"/>
                  <w:noProof/>
                  <w:sz w:val="18"/>
                </w:rPr>
                <w:t>.</w:t>
              </w:r>
            </w:ins>
          </w:p>
          <w:p w14:paraId="3217A2F3" w14:textId="77777777" w:rsidR="00BD062D" w:rsidRPr="002B5F3C" w:rsidRDefault="00BD062D" w:rsidP="0089375A">
            <w:pPr>
              <w:keepNext/>
              <w:keepLines/>
              <w:spacing w:after="0"/>
              <w:rPr>
                <w:ins w:id="800" w:author="Huawei [Abdessamad] 2024-04" w:date="2024-04-07T17:55:00Z"/>
                <w:rFonts w:ascii="Arial" w:hAnsi="Arial"/>
                <w:noProof/>
                <w:sz w:val="18"/>
              </w:rPr>
            </w:pPr>
          </w:p>
          <w:p w14:paraId="4FD3217D" w14:textId="77777777" w:rsidR="00BD062D" w:rsidRPr="00490E4C" w:rsidRDefault="00BD062D" w:rsidP="0089375A">
            <w:pPr>
              <w:keepNext/>
              <w:keepLines/>
              <w:spacing w:after="0"/>
              <w:rPr>
                <w:ins w:id="801" w:author="Huawei [Abdessamad] 2024-04" w:date="2024-04-07T17:55:00Z"/>
                <w:rFonts w:ascii="Arial" w:hAnsi="Arial" w:cs="Arial"/>
                <w:sz w:val="18"/>
                <w:szCs w:val="18"/>
                <w:lang w:eastAsia="zh-CN"/>
              </w:rPr>
            </w:pPr>
            <w:ins w:id="802" w:author="Huawei [Abdessamad] 2024-04" w:date="2024-04-07T17:55:00Z">
              <w:r w:rsidRPr="002B5F3C">
                <w:rPr>
                  <w:rFonts w:ascii="Arial" w:hAnsi="Arial"/>
                  <w:noProof/>
                  <w:sz w:val="18"/>
                </w:rPr>
                <w:t>This attribute shall be present only when feature negotiation needs to take place.</w:t>
              </w:r>
            </w:ins>
          </w:p>
        </w:tc>
        <w:tc>
          <w:tcPr>
            <w:tcW w:w="1344" w:type="dxa"/>
            <w:gridSpan w:val="2"/>
          </w:tcPr>
          <w:p w14:paraId="71B890BF" w14:textId="77777777" w:rsidR="00BD062D" w:rsidRPr="00490E4C" w:rsidRDefault="00BD062D" w:rsidP="0089375A">
            <w:pPr>
              <w:keepNext/>
              <w:keepLines/>
              <w:spacing w:after="0"/>
              <w:rPr>
                <w:ins w:id="803" w:author="Huawei [Abdessamad] 2024-04" w:date="2024-04-07T17:55:00Z"/>
                <w:rFonts w:ascii="Arial" w:hAnsi="Arial" w:cs="Arial"/>
                <w:sz w:val="18"/>
                <w:szCs w:val="18"/>
              </w:rPr>
            </w:pPr>
          </w:p>
        </w:tc>
      </w:tr>
      <w:tr w:rsidR="00E2672D" w:rsidRPr="00490E4C" w14:paraId="150218FD" w14:textId="77777777" w:rsidTr="00BD062D">
        <w:trPr>
          <w:gridAfter w:val="1"/>
          <w:wAfter w:w="36" w:type="dxa"/>
          <w:trHeight w:val="128"/>
          <w:jc w:val="center"/>
        </w:trPr>
        <w:tc>
          <w:tcPr>
            <w:tcW w:w="9430" w:type="dxa"/>
            <w:gridSpan w:val="12"/>
          </w:tcPr>
          <w:p w14:paraId="03971CDE" w14:textId="4A7903AE" w:rsidR="00E2672D" w:rsidRDefault="00E2672D" w:rsidP="00E4202F">
            <w:pPr>
              <w:keepNext/>
              <w:keepLines/>
              <w:spacing w:after="0"/>
              <w:ind w:left="851" w:hanging="851"/>
              <w:rPr>
                <w:rFonts w:ascii="Arial" w:hAnsi="Arial"/>
                <w:sz w:val="18"/>
              </w:rPr>
            </w:pPr>
            <w:r w:rsidRPr="00490E4C">
              <w:rPr>
                <w:rFonts w:ascii="Arial" w:hAnsi="Arial"/>
                <w:sz w:val="18"/>
              </w:rPr>
              <w:t>NOTE</w:t>
            </w:r>
            <w:r>
              <w:rPr>
                <w:rFonts w:ascii="Arial" w:hAnsi="Arial"/>
                <w:sz w:val="18"/>
              </w:rPr>
              <w:t> 1</w:t>
            </w:r>
            <w:r w:rsidRPr="00490E4C">
              <w:rPr>
                <w:rFonts w:ascii="Arial" w:hAnsi="Arial"/>
                <w:sz w:val="18"/>
              </w:rPr>
              <w:t>:</w:t>
            </w:r>
            <w:r w:rsidRPr="00490E4C">
              <w:rPr>
                <w:rFonts w:ascii="Arial" w:hAnsi="Arial"/>
                <w:sz w:val="18"/>
              </w:rPr>
              <w:tab/>
              <w:t>At least one of th</w:t>
            </w:r>
            <w:ins w:id="804" w:author="Huawei [Abdessamad] 2024-04" w:date="2024-04-07T17:57:00Z">
              <w:r w:rsidR="00D470B8">
                <w:rPr>
                  <w:rFonts w:ascii="Arial" w:hAnsi="Arial"/>
                  <w:sz w:val="18"/>
                </w:rPr>
                <w:t>e</w:t>
              </w:r>
            </w:ins>
            <w:del w:id="805" w:author="Huawei [Abdessamad] 2024-04" w:date="2024-04-07T17:57:00Z">
              <w:r w:rsidRPr="00490E4C" w:rsidDel="00D470B8">
                <w:rPr>
                  <w:rFonts w:ascii="Arial" w:hAnsi="Arial"/>
                  <w:sz w:val="18"/>
                </w:rPr>
                <w:delText>o</w:delText>
              </w:r>
            </w:del>
            <w:r w:rsidRPr="00490E4C">
              <w:rPr>
                <w:rFonts w:ascii="Arial" w:hAnsi="Arial"/>
                <w:sz w:val="18"/>
              </w:rPr>
              <w:t xml:space="preserve">se attributes shall be </w:t>
            </w:r>
            <w:del w:id="806" w:author="Huawei [Abdessamad] 2024-04" w:date="2024-04-07T17:57:00Z">
              <w:r w:rsidRPr="00490E4C" w:rsidDel="005F0140">
                <w:rPr>
                  <w:rFonts w:ascii="Arial" w:hAnsi="Arial"/>
                  <w:sz w:val="18"/>
                </w:rPr>
                <w:delText>provided</w:delText>
              </w:r>
            </w:del>
            <w:ins w:id="807" w:author="Huawei [Abdessamad] 2024-04" w:date="2024-04-07T17:57:00Z">
              <w:r w:rsidR="005F0140">
                <w:rPr>
                  <w:rFonts w:ascii="Arial" w:hAnsi="Arial"/>
                  <w:sz w:val="18"/>
                </w:rPr>
                <w:t>present</w:t>
              </w:r>
            </w:ins>
            <w:r w:rsidRPr="00490E4C">
              <w:rPr>
                <w:rFonts w:ascii="Arial" w:hAnsi="Arial"/>
                <w:sz w:val="18"/>
              </w:rPr>
              <w:t>.</w:t>
            </w:r>
          </w:p>
          <w:p w14:paraId="573B3236" w14:textId="610CE44A"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Pr>
                <w:rFonts w:ascii="Arial" w:hAnsi="Arial"/>
                <w:sz w:val="18"/>
              </w:rPr>
              <w:t> 2</w:t>
            </w:r>
            <w:r w:rsidRPr="00490E4C">
              <w:rPr>
                <w:rFonts w:ascii="Arial" w:hAnsi="Arial"/>
                <w:sz w:val="18"/>
              </w:rPr>
              <w:t>:</w:t>
            </w:r>
            <w:r w:rsidRPr="00490E4C">
              <w:rPr>
                <w:rFonts w:ascii="Arial" w:hAnsi="Arial"/>
                <w:sz w:val="18"/>
              </w:rPr>
              <w:tab/>
            </w:r>
            <w:r>
              <w:rPr>
                <w:rFonts w:ascii="Arial" w:hAnsi="Arial"/>
                <w:sz w:val="18"/>
              </w:rPr>
              <w:t xml:space="preserve">The </w:t>
            </w:r>
            <w:del w:id="808" w:author="Huawei [Abdessamad] 2024-04" w:date="2024-04-07T17:58:00Z">
              <w:r w:rsidDel="00B5799A">
                <w:rPr>
                  <w:rFonts w:ascii="Arial" w:hAnsi="Arial"/>
                  <w:sz w:val="18"/>
                </w:rPr>
                <w:delText xml:space="preserve">attributes </w:delText>
              </w:r>
            </w:del>
            <w:r>
              <w:rPr>
                <w:rFonts w:ascii="Arial" w:hAnsi="Arial"/>
                <w:sz w:val="18"/>
              </w:rPr>
              <w:t>"self" and "</w:t>
            </w:r>
            <w:proofErr w:type="spellStart"/>
            <w:r>
              <w:rPr>
                <w:rFonts w:ascii="Arial" w:hAnsi="Arial"/>
                <w:sz w:val="18"/>
              </w:rPr>
              <w:t>suppFeat</w:t>
            </w:r>
            <w:proofErr w:type="spellEnd"/>
            <w:r>
              <w:rPr>
                <w:rFonts w:ascii="Arial" w:hAnsi="Arial"/>
                <w:sz w:val="18"/>
              </w:rPr>
              <w:t xml:space="preserve">" </w:t>
            </w:r>
            <w:ins w:id="809" w:author="Huawei [Abdessamad] 2024-04" w:date="2024-04-07T17:58:00Z">
              <w:r w:rsidR="00B5799A">
                <w:rPr>
                  <w:rFonts w:ascii="Arial" w:hAnsi="Arial"/>
                  <w:sz w:val="18"/>
                </w:rPr>
                <w:t xml:space="preserve">attributes </w:t>
              </w:r>
            </w:ins>
            <w:r>
              <w:rPr>
                <w:rFonts w:ascii="Arial" w:hAnsi="Arial"/>
                <w:sz w:val="18"/>
              </w:rPr>
              <w:t xml:space="preserve">of </w:t>
            </w:r>
            <w:ins w:id="810" w:author="Huawei [Abdessamad] 2024-04" w:date="2024-04-07T17:58:00Z">
              <w:r w:rsidR="005820A3">
                <w:rPr>
                  <w:rFonts w:ascii="Arial" w:hAnsi="Arial"/>
                  <w:sz w:val="18"/>
                </w:rPr>
                <w:t>the "</w:t>
              </w:r>
              <w:proofErr w:type="spellStart"/>
              <w:r w:rsidR="005820A3">
                <w:rPr>
                  <w:rFonts w:ascii="Arial" w:hAnsi="Arial"/>
                  <w:sz w:val="18"/>
                </w:rPr>
                <w:t>ecsAddrInfo</w:t>
              </w:r>
              <w:proofErr w:type="spellEnd"/>
              <w:r w:rsidR="005820A3">
                <w:rPr>
                  <w:rFonts w:ascii="Arial" w:hAnsi="Arial"/>
                  <w:sz w:val="18"/>
                </w:rPr>
                <w:t xml:space="preserve">" attribute (encoded using the </w:t>
              </w:r>
            </w:ins>
            <w:proofErr w:type="spellStart"/>
            <w:r>
              <w:rPr>
                <w:rFonts w:ascii="Arial" w:hAnsi="Arial"/>
                <w:sz w:val="18"/>
              </w:rPr>
              <w:t>EcsAddrInfo</w:t>
            </w:r>
            <w:proofErr w:type="spellEnd"/>
            <w:ins w:id="811" w:author="Huawei [Abdessamad] 2024-04" w:date="2024-04-07T17:58:00Z">
              <w:r w:rsidR="005820A3">
                <w:rPr>
                  <w:rFonts w:ascii="Arial" w:hAnsi="Arial"/>
                  <w:sz w:val="18"/>
                </w:rPr>
                <w:t xml:space="preserve"> data type)</w:t>
              </w:r>
            </w:ins>
            <w:r>
              <w:rPr>
                <w:rFonts w:ascii="Arial" w:hAnsi="Arial"/>
                <w:sz w:val="18"/>
              </w:rPr>
              <w:t xml:space="preserve"> shall not be provided and shall not be considered when finding the matching entries</w:t>
            </w:r>
            <w:r w:rsidRPr="00490E4C">
              <w:rPr>
                <w:rFonts w:ascii="Arial" w:hAnsi="Arial"/>
                <w:sz w:val="18"/>
              </w:rPr>
              <w:t>.</w:t>
            </w:r>
          </w:p>
        </w:tc>
      </w:tr>
    </w:tbl>
    <w:p w14:paraId="0C854D72" w14:textId="77777777" w:rsidR="00E2672D" w:rsidRPr="00490E4C" w:rsidRDefault="00E2672D" w:rsidP="00E2672D">
      <w:pPr>
        <w:rPr>
          <w:noProof/>
        </w:rPr>
      </w:pPr>
    </w:p>
    <w:p w14:paraId="6EA74551" w14:textId="77777777" w:rsidR="00FB70BE" w:rsidRPr="00FD3BBA" w:rsidRDefault="00FB70BE" w:rsidP="00FB70B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2" w:name="_Toc136555522"/>
      <w:bookmarkStart w:id="813" w:name="_Toc162001769"/>
      <w:bookmarkStart w:id="814" w:name="_Toc1620019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21B389A" w14:textId="5D52A57D" w:rsidR="00FB70BE" w:rsidRPr="00F403E8" w:rsidRDefault="00FB70BE" w:rsidP="00FB70BE">
      <w:pPr>
        <w:pStyle w:val="Heading4"/>
        <w:rPr>
          <w:ins w:id="815" w:author="Huawei [Abdessamad] 2024-04" w:date="2024-04-07T12:09:00Z"/>
          <w:lang w:val="en-US"/>
        </w:rPr>
      </w:pPr>
      <w:bookmarkStart w:id="816" w:name="_Toc130662224"/>
      <w:bookmarkStart w:id="817" w:name="_Toc151993984"/>
      <w:bookmarkStart w:id="818" w:name="_Toc152000764"/>
      <w:bookmarkStart w:id="819" w:name="_Toc152159369"/>
      <w:bookmarkStart w:id="820" w:name="_Toc162001731"/>
      <w:bookmarkEnd w:id="812"/>
      <w:bookmarkEnd w:id="813"/>
      <w:ins w:id="821" w:author="Huawei [Abdessamad] 2024-04" w:date="2024-04-07T12:09:00Z">
        <w:r w:rsidRPr="001C0C6F">
          <w:t>5.</w:t>
        </w:r>
      </w:ins>
      <w:ins w:id="822" w:author="Huawei [Abdessamad] 2024-04" w:date="2024-04-07T12:10:00Z">
        <w:r>
          <w:t>3</w:t>
        </w:r>
      </w:ins>
      <w:ins w:id="823" w:author="Huawei [Abdessamad] 2024-04" w:date="2024-04-07T18:01:00Z">
        <w:r>
          <w:t>6</w:t>
        </w:r>
      </w:ins>
      <w:ins w:id="824"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816"/>
        <w:bookmarkEnd w:id="817"/>
        <w:bookmarkEnd w:id="818"/>
        <w:bookmarkEnd w:id="819"/>
        <w:bookmarkEnd w:id="820"/>
      </w:ins>
    </w:p>
    <w:p w14:paraId="09572F4F" w14:textId="77777777" w:rsidR="00FB70BE" w:rsidRPr="001C0C6F" w:rsidRDefault="00FB70BE" w:rsidP="00FB70BE">
      <w:pPr>
        <w:rPr>
          <w:ins w:id="825" w:author="Huawei [Abdessamad] 2024-04" w:date="2024-04-07T12:10:00Z"/>
        </w:rPr>
      </w:pPr>
      <w:ins w:id="826"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006E1113"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BFAED3" w14:textId="77777777" w:rsidR="00E2672D" w:rsidRPr="00490E4C" w:rsidRDefault="00E2672D" w:rsidP="00E2672D">
      <w:pPr>
        <w:pStyle w:val="Heading3"/>
      </w:pPr>
      <w:r w:rsidRPr="00490E4C">
        <w:t>5.36.</w:t>
      </w:r>
      <w:r>
        <w:t>6</w:t>
      </w:r>
      <w:r w:rsidRPr="00490E4C">
        <w:tab/>
        <w:t>Used Features</w:t>
      </w:r>
      <w:bookmarkEnd w:id="814"/>
    </w:p>
    <w:p w14:paraId="1C18E600" w14:textId="6E35DC27" w:rsidR="00C7717A" w:rsidRPr="008874EC" w:rsidRDefault="00C7717A" w:rsidP="00C7717A">
      <w:pPr>
        <w:rPr>
          <w:ins w:id="827" w:author="Huawei [Abdessamad] 2024-04" w:date="2024-04-07T18:02:00Z"/>
        </w:rPr>
      </w:pPr>
      <w:ins w:id="828" w:author="Huawei [Abdessamad] 2024-04" w:date="2024-04-07T18:02:00Z">
        <w:r w:rsidRPr="005356FE">
          <w:t>The optional features listed in table </w:t>
        </w:r>
        <w:r w:rsidRPr="009F0B0B">
          <w:t>5.</w:t>
        </w:r>
        <w:r>
          <w:t>3</w:t>
        </w:r>
        <w:r w:rsidR="00E86439">
          <w:t>6</w:t>
        </w:r>
        <w:r w:rsidRPr="009F0B0B">
          <w:t>.6</w:t>
        </w:r>
        <w:r w:rsidRPr="005356FE">
          <w:t xml:space="preserve">-1 are defined for the </w:t>
        </w:r>
        <w:proofErr w:type="spellStart"/>
        <w:r w:rsidRPr="00490E4C">
          <w:t>ECSAddress</w:t>
        </w:r>
        <w:proofErr w:type="spellEnd"/>
        <w:r w:rsidRPr="00490E4C">
          <w:t xml:space="preserve"> </w:t>
        </w:r>
        <w:r w:rsidRPr="005356FE">
          <w:rPr>
            <w:lang w:eastAsia="zh-CN"/>
          </w:rPr>
          <w:t xml:space="preserve">API. They shall be negotiated using the </w:t>
        </w:r>
        <w:r w:rsidRPr="005356FE">
          <w:t>extensibility mechanism defined in clause 5.2.7 of 3GPP TS 29.122 [</w:t>
        </w:r>
        <w:r>
          <w:t>4</w:t>
        </w:r>
        <w:r w:rsidRPr="005356FE">
          <w:t>].</w:t>
        </w:r>
      </w:ins>
    </w:p>
    <w:p w14:paraId="00A29937" w14:textId="1382CDAB" w:rsidR="00E2672D" w:rsidRPr="00490E4C" w:rsidDel="00C7717A" w:rsidRDefault="00E2672D" w:rsidP="00E2672D">
      <w:pPr>
        <w:rPr>
          <w:del w:id="829" w:author="Huawei [Abdessamad] 2024-04" w:date="2024-04-07T18:02:00Z"/>
        </w:rPr>
      </w:pPr>
      <w:del w:id="830" w:author="Huawei [Abdessamad] 2024-04" w:date="2024-04-07T18:02:00Z">
        <w:r w:rsidRPr="00490E4C" w:rsidDel="00C7717A">
          <w:delText>The table below defines the features applicable to the ECSAddress API. Those features are negotiated as described in clause 5.2.7 of 3GPP TS 29.122 [4].</w:delText>
        </w:r>
      </w:del>
    </w:p>
    <w:p w14:paraId="78DC8E2C" w14:textId="77777777" w:rsidR="00E2672D" w:rsidRPr="00490E4C" w:rsidRDefault="00E2672D" w:rsidP="00E2672D">
      <w:pPr>
        <w:pStyle w:val="TH"/>
      </w:pPr>
      <w:r w:rsidRPr="00490E4C">
        <w:t>Table 5.36.</w:t>
      </w:r>
      <w:r>
        <w:t>6</w:t>
      </w:r>
      <w:r w:rsidRPr="00490E4C">
        <w:t xml:space="preserve">-1: Features used by </w:t>
      </w:r>
      <w:proofErr w:type="spellStart"/>
      <w:r w:rsidRPr="00490E4C">
        <w:t>ECSAddress</w:t>
      </w:r>
      <w:proofErr w:type="spellEnd"/>
      <w:r w:rsidRPr="00490E4C">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88"/>
        <w:gridCol w:w="1673"/>
        <w:gridCol w:w="6520"/>
      </w:tblGrid>
      <w:tr w:rsidR="00E2672D" w:rsidRPr="00490E4C" w14:paraId="76EFEB47" w14:textId="77777777" w:rsidTr="00E4202F">
        <w:trPr>
          <w:cantSplit/>
        </w:trPr>
        <w:tc>
          <w:tcPr>
            <w:tcW w:w="1588" w:type="dxa"/>
            <w:shd w:val="clear" w:color="000000" w:fill="C0C0C0"/>
            <w:vAlign w:val="center"/>
          </w:tcPr>
          <w:p w14:paraId="40471AD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Feature number</w:t>
            </w:r>
          </w:p>
        </w:tc>
        <w:tc>
          <w:tcPr>
            <w:tcW w:w="1673" w:type="dxa"/>
            <w:shd w:val="clear" w:color="000000" w:fill="C0C0C0"/>
            <w:vAlign w:val="center"/>
          </w:tcPr>
          <w:p w14:paraId="02DE261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Feature Name</w:t>
            </w:r>
          </w:p>
        </w:tc>
        <w:tc>
          <w:tcPr>
            <w:tcW w:w="6520" w:type="dxa"/>
            <w:shd w:val="clear" w:color="000000" w:fill="C0C0C0"/>
            <w:vAlign w:val="center"/>
          </w:tcPr>
          <w:p w14:paraId="1F6814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1995123" w14:textId="77777777" w:rsidTr="00E4202F">
        <w:trPr>
          <w:cantSplit/>
        </w:trPr>
        <w:tc>
          <w:tcPr>
            <w:tcW w:w="1588" w:type="dxa"/>
            <w:shd w:val="clear" w:color="auto" w:fill="auto"/>
            <w:vAlign w:val="center"/>
          </w:tcPr>
          <w:p w14:paraId="6D21ED1D" w14:textId="77777777" w:rsidR="00E2672D" w:rsidRPr="00490E4C" w:rsidRDefault="00E2672D" w:rsidP="00E4202F">
            <w:pPr>
              <w:keepNext/>
              <w:keepLines/>
              <w:spacing w:after="0"/>
              <w:jc w:val="center"/>
              <w:rPr>
                <w:rFonts w:ascii="Arial" w:hAnsi="Arial"/>
                <w:sz w:val="18"/>
              </w:rPr>
            </w:pPr>
          </w:p>
        </w:tc>
        <w:tc>
          <w:tcPr>
            <w:tcW w:w="1673" w:type="dxa"/>
            <w:shd w:val="clear" w:color="auto" w:fill="auto"/>
            <w:vAlign w:val="center"/>
          </w:tcPr>
          <w:p w14:paraId="49926825" w14:textId="77777777" w:rsidR="00E2672D" w:rsidRPr="00490E4C" w:rsidRDefault="00E2672D" w:rsidP="00E4202F">
            <w:pPr>
              <w:keepNext/>
              <w:keepLines/>
              <w:spacing w:after="0"/>
              <w:rPr>
                <w:rFonts w:ascii="Arial" w:hAnsi="Arial"/>
                <w:sz w:val="18"/>
              </w:rPr>
            </w:pPr>
          </w:p>
        </w:tc>
        <w:tc>
          <w:tcPr>
            <w:tcW w:w="6520" w:type="dxa"/>
            <w:shd w:val="clear" w:color="auto" w:fill="auto"/>
            <w:vAlign w:val="center"/>
          </w:tcPr>
          <w:p w14:paraId="10B241F7" w14:textId="77777777" w:rsidR="00E2672D" w:rsidRPr="00490E4C" w:rsidRDefault="00E2672D" w:rsidP="00E4202F">
            <w:pPr>
              <w:keepNext/>
              <w:keepLines/>
              <w:spacing w:after="0"/>
              <w:rPr>
                <w:rFonts w:ascii="Arial" w:hAnsi="Arial"/>
                <w:sz w:val="18"/>
              </w:rPr>
            </w:pPr>
          </w:p>
        </w:tc>
      </w:tr>
    </w:tbl>
    <w:p w14:paraId="11CA6C3B" w14:textId="77777777" w:rsidR="00E2672D" w:rsidRPr="00490E4C" w:rsidRDefault="00E2672D" w:rsidP="00E2672D">
      <w:pPr>
        <w:rPr>
          <w:noProof/>
        </w:rPr>
      </w:pPr>
    </w:p>
    <w:p w14:paraId="1991BEC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31" w:name="_Toc1620019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6B7053" w14:textId="77777777" w:rsidR="00E2672D" w:rsidRPr="00490E4C" w:rsidRDefault="00E2672D" w:rsidP="00E2672D">
      <w:pPr>
        <w:pStyle w:val="Heading4"/>
      </w:pPr>
      <w:bookmarkStart w:id="832" w:name="_Toc162001993"/>
      <w:bookmarkEnd w:id="831"/>
      <w:r w:rsidRPr="00490E4C">
        <w:lastRenderedPageBreak/>
        <w:t>5.36.</w:t>
      </w:r>
      <w:r>
        <w:t>7</w:t>
      </w:r>
      <w:r w:rsidRPr="00490E4C">
        <w:t>.1</w:t>
      </w:r>
      <w:r w:rsidRPr="00490E4C">
        <w:tab/>
        <w:t>General</w:t>
      </w:r>
      <w:bookmarkEnd w:id="832"/>
    </w:p>
    <w:p w14:paraId="5BB707A5" w14:textId="256612A7" w:rsidR="0075186A" w:rsidRPr="008874EC" w:rsidRDefault="0075186A" w:rsidP="0075186A">
      <w:pPr>
        <w:rPr>
          <w:ins w:id="833" w:author="Huawei [Abdessamad] 2024-04" w:date="2024-04-07T18:03:00Z"/>
        </w:rPr>
      </w:pPr>
      <w:ins w:id="834" w:author="Huawei [Abdessamad] 2024-04" w:date="2024-04-07T18:03:00Z">
        <w:r w:rsidRPr="005356FE">
          <w:t xml:space="preserve">For the </w:t>
        </w:r>
        <w:proofErr w:type="spellStart"/>
        <w:r w:rsidR="0069458D" w:rsidRPr="00490E4C">
          <w:t>ECSAddress</w:t>
        </w:r>
        <w:proofErr w:type="spellEnd"/>
        <w:r w:rsidR="0069458D" w:rsidRPr="00490E4C">
          <w:t xml:space="preserve"> </w:t>
        </w:r>
        <w:r w:rsidRPr="005356FE">
          <w:t>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17AD3E2E" w14:textId="2EA583EE" w:rsidR="0075186A" w:rsidRPr="008874EC" w:rsidRDefault="0075186A" w:rsidP="0075186A">
      <w:pPr>
        <w:rPr>
          <w:ins w:id="835" w:author="Huawei [Abdessamad] 2024-04" w:date="2024-04-07T18:03:00Z"/>
          <w:rFonts w:eastAsia="Calibri"/>
        </w:rPr>
      </w:pPr>
      <w:ins w:id="836" w:author="Huawei [Abdessamad] 2024-04" w:date="2024-04-07T18:03:00Z">
        <w:r w:rsidRPr="008874EC">
          <w:t xml:space="preserve">In addition, the requirements in the following clauses are applicable for the </w:t>
        </w:r>
        <w:proofErr w:type="spellStart"/>
        <w:r w:rsidR="0069458D" w:rsidRPr="00490E4C">
          <w:t>ECSAddress</w:t>
        </w:r>
        <w:proofErr w:type="spellEnd"/>
        <w:r w:rsidR="0069458D" w:rsidRPr="00490E4C">
          <w:t xml:space="preserve"> </w:t>
        </w:r>
        <w:r w:rsidRPr="008874EC">
          <w:t>API.</w:t>
        </w:r>
      </w:ins>
    </w:p>
    <w:p w14:paraId="48C0E2D7" w14:textId="5B72D238" w:rsidR="00E2672D" w:rsidRPr="00490E4C" w:rsidDel="0075186A" w:rsidRDefault="00E2672D" w:rsidP="00E2672D">
      <w:pPr>
        <w:rPr>
          <w:del w:id="837" w:author="Huawei [Abdessamad] 2024-04" w:date="2024-04-07T18:03:00Z"/>
        </w:rPr>
      </w:pPr>
      <w:del w:id="838" w:author="Huawei [Abdessamad] 2024-04" w:date="2024-04-07T18:03:00Z">
        <w:r w:rsidRPr="00490E4C" w:rsidDel="0075186A">
          <w:delText>HTTP error handling shall be supported as specified in clause 5.2.6 of 3GPP TS 29.122 [4].</w:delText>
        </w:r>
      </w:del>
    </w:p>
    <w:p w14:paraId="2ACB1EE9" w14:textId="5EF7990A" w:rsidR="00E2672D" w:rsidRPr="00490E4C" w:rsidDel="0075186A" w:rsidRDefault="00E2672D" w:rsidP="00E2672D">
      <w:pPr>
        <w:rPr>
          <w:del w:id="839" w:author="Huawei [Abdessamad] 2024-04" w:date="2024-04-07T18:03:00Z"/>
        </w:rPr>
      </w:pPr>
      <w:del w:id="840" w:author="Huawei [Abdessamad] 2024-04" w:date="2024-04-07T18:03:00Z">
        <w:r w:rsidRPr="00490E4C" w:rsidDel="0075186A">
          <w:delText>In addition, the requirements in the following clauses shall apply.</w:delText>
        </w:r>
      </w:del>
    </w:p>
    <w:p w14:paraId="0750869B"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41" w:name="_Toc16200199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911A40C" w14:textId="77777777" w:rsidR="00E2672D" w:rsidRPr="00490E4C" w:rsidRDefault="00E2672D" w:rsidP="00E2672D">
      <w:pPr>
        <w:pStyle w:val="Heading4"/>
      </w:pPr>
      <w:r w:rsidRPr="00490E4C">
        <w:t>5.36.</w:t>
      </w:r>
      <w:r>
        <w:t>7</w:t>
      </w:r>
      <w:r w:rsidRPr="00490E4C">
        <w:t>.3</w:t>
      </w:r>
      <w:r w:rsidRPr="00490E4C">
        <w:tab/>
        <w:t>Application Errors</w:t>
      </w:r>
      <w:bookmarkEnd w:id="841"/>
    </w:p>
    <w:p w14:paraId="74CF2B36" w14:textId="77777777" w:rsidR="00E2672D" w:rsidRPr="00490E4C" w:rsidRDefault="00E2672D" w:rsidP="00E2672D">
      <w:r w:rsidRPr="00490E4C">
        <w:t xml:space="preserve">The application errors defined for </w:t>
      </w:r>
      <w:proofErr w:type="spellStart"/>
      <w:r w:rsidRPr="00490E4C">
        <w:t>ECSAddress</w:t>
      </w:r>
      <w:proofErr w:type="spellEnd"/>
      <w:r w:rsidRPr="00490E4C">
        <w:t xml:space="preserve"> API are listed in table 5.36.</w:t>
      </w:r>
      <w:r>
        <w:t>7</w:t>
      </w:r>
      <w:r w:rsidRPr="00490E4C">
        <w:t>.3-1.</w:t>
      </w:r>
    </w:p>
    <w:p w14:paraId="4AB9A210" w14:textId="77777777" w:rsidR="00E2672D" w:rsidRPr="00490E4C" w:rsidRDefault="00E2672D" w:rsidP="00E2672D">
      <w:pPr>
        <w:pStyle w:val="TH"/>
      </w:pPr>
      <w:r w:rsidRPr="00490E4C">
        <w:t>Table 5.36.</w:t>
      </w:r>
      <w:r>
        <w:t>7</w:t>
      </w:r>
      <w:r w:rsidRPr="00490E4C">
        <w:t>.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842" w:author="Huawei [Abdessamad] 2024-04" w:date="2024-04-07T18:03: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2686"/>
        <w:gridCol w:w="1701"/>
        <w:gridCol w:w="3969"/>
        <w:gridCol w:w="1267"/>
        <w:tblGridChange w:id="843">
          <w:tblGrid>
            <w:gridCol w:w="2686"/>
            <w:gridCol w:w="1275"/>
            <w:gridCol w:w="3289"/>
            <w:gridCol w:w="2373"/>
          </w:tblGrid>
        </w:tblGridChange>
      </w:tblGrid>
      <w:tr w:rsidR="00E2672D" w:rsidRPr="00490E4C" w14:paraId="38E3B713" w14:textId="77777777" w:rsidTr="00732F61">
        <w:trPr>
          <w:cantSplit/>
          <w:jc w:val="center"/>
          <w:trPrChange w:id="844" w:author="Huawei [Abdessamad] 2024-04" w:date="2024-04-07T18:03:00Z">
            <w:trPr>
              <w:cantSplit/>
              <w:jc w:val="center"/>
            </w:trPr>
          </w:trPrChange>
        </w:trPr>
        <w:tc>
          <w:tcPr>
            <w:tcW w:w="2686" w:type="dxa"/>
            <w:shd w:val="clear" w:color="auto" w:fill="C0C0C0"/>
            <w:hideMark/>
            <w:tcPrChange w:id="845" w:author="Huawei [Abdessamad] 2024-04" w:date="2024-04-07T18:03:00Z">
              <w:tcPr>
                <w:tcW w:w="2686" w:type="dxa"/>
                <w:shd w:val="clear" w:color="auto" w:fill="C0C0C0"/>
                <w:hideMark/>
              </w:tcPr>
            </w:tcPrChange>
          </w:tcPr>
          <w:p w14:paraId="4E8B2BE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tion Error</w:t>
            </w:r>
          </w:p>
        </w:tc>
        <w:tc>
          <w:tcPr>
            <w:tcW w:w="1701" w:type="dxa"/>
            <w:shd w:val="clear" w:color="auto" w:fill="C0C0C0"/>
            <w:hideMark/>
            <w:tcPrChange w:id="846" w:author="Huawei [Abdessamad] 2024-04" w:date="2024-04-07T18:03:00Z">
              <w:tcPr>
                <w:tcW w:w="1275" w:type="dxa"/>
                <w:shd w:val="clear" w:color="auto" w:fill="C0C0C0"/>
                <w:hideMark/>
              </w:tcPr>
            </w:tcPrChange>
          </w:tcPr>
          <w:p w14:paraId="4C214DC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HTTP status code</w:t>
            </w:r>
          </w:p>
        </w:tc>
        <w:tc>
          <w:tcPr>
            <w:tcW w:w="3969" w:type="dxa"/>
            <w:shd w:val="clear" w:color="auto" w:fill="C0C0C0"/>
            <w:hideMark/>
            <w:tcPrChange w:id="847" w:author="Huawei [Abdessamad] 2024-04" w:date="2024-04-07T18:03:00Z">
              <w:tcPr>
                <w:tcW w:w="3289" w:type="dxa"/>
                <w:shd w:val="clear" w:color="auto" w:fill="C0C0C0"/>
                <w:hideMark/>
              </w:tcPr>
            </w:tcPrChange>
          </w:tcPr>
          <w:p w14:paraId="34B1E95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267" w:type="dxa"/>
            <w:shd w:val="clear" w:color="auto" w:fill="C0C0C0"/>
            <w:tcPrChange w:id="848" w:author="Huawei [Abdessamad] 2024-04" w:date="2024-04-07T18:03:00Z">
              <w:tcPr>
                <w:tcW w:w="2373" w:type="dxa"/>
                <w:shd w:val="clear" w:color="auto" w:fill="C0C0C0"/>
              </w:tcPr>
            </w:tcPrChange>
          </w:tcPr>
          <w:p w14:paraId="2850A55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5330E738" w14:textId="77777777" w:rsidTr="00732F61">
        <w:trPr>
          <w:cantSplit/>
          <w:jc w:val="center"/>
          <w:trPrChange w:id="849" w:author="Huawei [Abdessamad] 2024-04" w:date="2024-04-07T18:03:00Z">
            <w:trPr>
              <w:cantSplit/>
              <w:jc w:val="center"/>
            </w:trPr>
          </w:trPrChange>
        </w:trPr>
        <w:tc>
          <w:tcPr>
            <w:tcW w:w="2686" w:type="dxa"/>
            <w:tcPrChange w:id="850" w:author="Huawei [Abdessamad] 2024-04" w:date="2024-04-07T18:03:00Z">
              <w:tcPr>
                <w:tcW w:w="2686" w:type="dxa"/>
              </w:tcPr>
            </w:tcPrChange>
          </w:tcPr>
          <w:p w14:paraId="12F31DC9" w14:textId="77777777" w:rsidR="00E2672D" w:rsidRPr="00490E4C" w:rsidRDefault="00E2672D" w:rsidP="00E4202F">
            <w:pPr>
              <w:keepNext/>
              <w:keepLines/>
              <w:spacing w:after="0"/>
              <w:rPr>
                <w:rFonts w:ascii="Arial" w:hAnsi="Arial"/>
                <w:sz w:val="18"/>
                <w:lang w:eastAsia="zh-CN"/>
              </w:rPr>
            </w:pPr>
          </w:p>
        </w:tc>
        <w:tc>
          <w:tcPr>
            <w:tcW w:w="1701" w:type="dxa"/>
            <w:tcPrChange w:id="851" w:author="Huawei [Abdessamad] 2024-04" w:date="2024-04-07T18:03:00Z">
              <w:tcPr>
                <w:tcW w:w="1275" w:type="dxa"/>
              </w:tcPr>
            </w:tcPrChange>
          </w:tcPr>
          <w:p w14:paraId="13CA5F3F" w14:textId="77777777" w:rsidR="00E2672D" w:rsidRPr="00490E4C" w:rsidRDefault="00E2672D" w:rsidP="00E4202F">
            <w:pPr>
              <w:keepNext/>
              <w:keepLines/>
              <w:spacing w:after="0"/>
              <w:rPr>
                <w:rFonts w:ascii="Arial" w:hAnsi="Arial"/>
                <w:sz w:val="18"/>
                <w:lang w:eastAsia="zh-CN"/>
              </w:rPr>
            </w:pPr>
          </w:p>
        </w:tc>
        <w:tc>
          <w:tcPr>
            <w:tcW w:w="3969" w:type="dxa"/>
            <w:tcPrChange w:id="852" w:author="Huawei [Abdessamad] 2024-04" w:date="2024-04-07T18:03:00Z">
              <w:tcPr>
                <w:tcW w:w="3289" w:type="dxa"/>
              </w:tcPr>
            </w:tcPrChange>
          </w:tcPr>
          <w:p w14:paraId="55B4A257" w14:textId="77777777" w:rsidR="00E2672D" w:rsidRPr="00490E4C" w:rsidRDefault="00E2672D" w:rsidP="00E4202F">
            <w:pPr>
              <w:keepNext/>
              <w:keepLines/>
              <w:spacing w:after="0"/>
              <w:rPr>
                <w:rFonts w:ascii="Arial" w:hAnsi="Arial"/>
                <w:sz w:val="18"/>
              </w:rPr>
            </w:pPr>
          </w:p>
        </w:tc>
        <w:tc>
          <w:tcPr>
            <w:tcW w:w="1267" w:type="dxa"/>
            <w:tcPrChange w:id="853" w:author="Huawei [Abdessamad] 2024-04" w:date="2024-04-07T18:03:00Z">
              <w:tcPr>
                <w:tcW w:w="2373" w:type="dxa"/>
              </w:tcPr>
            </w:tcPrChange>
          </w:tcPr>
          <w:p w14:paraId="0DC4D520" w14:textId="77777777" w:rsidR="00E2672D" w:rsidRPr="00490E4C" w:rsidRDefault="00E2672D" w:rsidP="00E4202F">
            <w:pPr>
              <w:keepNext/>
              <w:keepLines/>
              <w:spacing w:after="0"/>
              <w:rPr>
                <w:rFonts w:ascii="Arial" w:hAnsi="Arial"/>
                <w:sz w:val="18"/>
              </w:rPr>
            </w:pPr>
          </w:p>
        </w:tc>
      </w:tr>
    </w:tbl>
    <w:p w14:paraId="16232AD6" w14:textId="77777777" w:rsidR="00E2672D" w:rsidRPr="00594857" w:rsidRDefault="00E2672D" w:rsidP="00E2672D"/>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AE04F8" w14:textId="77777777" w:rsidR="00C47C78" w:rsidRPr="00BA6301" w:rsidRDefault="00C47C78" w:rsidP="00C47C78">
      <w:pPr>
        <w:keepNext/>
        <w:keepLines/>
        <w:pBdr>
          <w:top w:val="single" w:sz="12" w:space="3" w:color="auto"/>
        </w:pBdr>
        <w:spacing w:before="240"/>
        <w:ind w:left="1134" w:hanging="1134"/>
        <w:outlineLvl w:val="0"/>
        <w:rPr>
          <w:rFonts w:ascii="Arial" w:hAnsi="Arial"/>
          <w:sz w:val="36"/>
        </w:rPr>
      </w:pPr>
      <w:r w:rsidRPr="00BA6301">
        <w:rPr>
          <w:rFonts w:ascii="Arial" w:hAnsi="Arial"/>
          <w:sz w:val="36"/>
        </w:rPr>
        <w:t>A.</w:t>
      </w:r>
      <w:r>
        <w:rPr>
          <w:rFonts w:ascii="Arial" w:hAnsi="Arial"/>
          <w:sz w:val="36"/>
        </w:rPr>
        <w:t>34</w:t>
      </w:r>
      <w:r w:rsidRPr="00BA6301">
        <w:rPr>
          <w:rFonts w:ascii="Arial" w:hAnsi="Arial"/>
          <w:sz w:val="36"/>
        </w:rPr>
        <w:tab/>
      </w:r>
      <w:proofErr w:type="spellStart"/>
      <w:r w:rsidRPr="00BA6301">
        <w:rPr>
          <w:rFonts w:ascii="Arial" w:hAnsi="Arial"/>
          <w:sz w:val="36"/>
        </w:rPr>
        <w:t>E</w:t>
      </w:r>
      <w:r>
        <w:rPr>
          <w:rFonts w:ascii="Arial" w:hAnsi="Arial"/>
          <w:sz w:val="36"/>
        </w:rPr>
        <w:t>C</w:t>
      </w:r>
      <w:r w:rsidRPr="00BA6301">
        <w:rPr>
          <w:rFonts w:ascii="Arial" w:hAnsi="Arial"/>
          <w:sz w:val="36"/>
        </w:rPr>
        <w:t>S</w:t>
      </w:r>
      <w:r>
        <w:rPr>
          <w:rFonts w:ascii="Arial" w:hAnsi="Arial"/>
          <w:sz w:val="36"/>
        </w:rPr>
        <w:t>Address</w:t>
      </w:r>
      <w:proofErr w:type="spellEnd"/>
      <w:r w:rsidRPr="00BA6301">
        <w:rPr>
          <w:rFonts w:ascii="Arial" w:hAnsi="Arial"/>
          <w:sz w:val="36"/>
        </w:rPr>
        <w:t xml:space="preserve"> API</w:t>
      </w:r>
    </w:p>
    <w:p w14:paraId="350172D7" w14:textId="77777777" w:rsidR="00C47C78" w:rsidRPr="00BA6301" w:rsidRDefault="00C47C78" w:rsidP="00C47C78">
      <w:pPr>
        <w:pStyle w:val="PL"/>
      </w:pPr>
      <w:r w:rsidRPr="00BA6301">
        <w:t>openapi: 3.0.0</w:t>
      </w:r>
    </w:p>
    <w:p w14:paraId="139F664B" w14:textId="77777777" w:rsidR="00C47C78" w:rsidRPr="00BA6301" w:rsidRDefault="00C47C78" w:rsidP="00C47C78">
      <w:pPr>
        <w:pStyle w:val="PL"/>
      </w:pPr>
    </w:p>
    <w:p w14:paraId="652409F6" w14:textId="77777777" w:rsidR="00C47C78" w:rsidRPr="00BA6301" w:rsidRDefault="00C47C78" w:rsidP="00C47C78">
      <w:pPr>
        <w:pStyle w:val="PL"/>
      </w:pPr>
      <w:r w:rsidRPr="00BA6301">
        <w:t>info:</w:t>
      </w:r>
    </w:p>
    <w:p w14:paraId="329EFD7B" w14:textId="77777777" w:rsidR="00C47C78" w:rsidRPr="00BA6301" w:rsidRDefault="00C47C78" w:rsidP="00C47C78">
      <w:pPr>
        <w:pStyle w:val="PL"/>
      </w:pPr>
      <w:r w:rsidRPr="00BA6301">
        <w:t xml:space="preserve">  title: 3gpp-e</w:t>
      </w:r>
      <w:r>
        <w:t>c</w:t>
      </w:r>
      <w:r w:rsidRPr="00BA6301">
        <w:t>s-</w:t>
      </w:r>
      <w:r>
        <w:t>address</w:t>
      </w:r>
    </w:p>
    <w:p w14:paraId="186F2CBB" w14:textId="77777777" w:rsidR="00C47C78" w:rsidRPr="00BA6301" w:rsidRDefault="00C47C78" w:rsidP="00C47C78">
      <w:pPr>
        <w:pStyle w:val="PL"/>
      </w:pPr>
      <w:r w:rsidRPr="00BA6301">
        <w:t xml:space="preserve">  version: </w:t>
      </w:r>
      <w:r w:rsidRPr="00BA6301">
        <w:rPr>
          <w:lang w:val="en-US"/>
        </w:rPr>
        <w:t>1.</w:t>
      </w:r>
      <w:r>
        <w:rPr>
          <w:lang w:val="en-US"/>
        </w:rPr>
        <w:t>0</w:t>
      </w:r>
      <w:r w:rsidRPr="00BA6301">
        <w:rPr>
          <w:lang w:val="en-US"/>
        </w:rPr>
        <w:t>.0-alpha.</w:t>
      </w:r>
      <w:r>
        <w:rPr>
          <w:lang w:val="en-US"/>
        </w:rPr>
        <w:t>2</w:t>
      </w:r>
    </w:p>
    <w:p w14:paraId="7C13BBA0" w14:textId="77777777" w:rsidR="00C47C78" w:rsidRPr="00BA6301" w:rsidRDefault="00C47C78" w:rsidP="00C47C78">
      <w:pPr>
        <w:pStyle w:val="PL"/>
      </w:pPr>
      <w:r w:rsidRPr="00BA6301">
        <w:t xml:space="preserve">  description: |</w:t>
      </w:r>
    </w:p>
    <w:p w14:paraId="1C11E416" w14:textId="77777777" w:rsidR="00C47C78" w:rsidRPr="00BA6301" w:rsidRDefault="00C47C78" w:rsidP="00C47C78">
      <w:pPr>
        <w:pStyle w:val="PL"/>
      </w:pPr>
      <w:r w:rsidRPr="00BA6301">
        <w:t xml:space="preserve">    API for </w:t>
      </w:r>
      <w:r w:rsidRPr="00BA6301">
        <w:rPr>
          <w:lang w:eastAsia="zh-CN"/>
        </w:rPr>
        <w:t>AF provisioned E</w:t>
      </w:r>
      <w:r>
        <w:rPr>
          <w:lang w:eastAsia="zh-CN"/>
        </w:rPr>
        <w:t>C</w:t>
      </w:r>
      <w:r w:rsidRPr="00BA6301">
        <w:rPr>
          <w:lang w:eastAsia="zh-CN"/>
        </w:rPr>
        <w:t xml:space="preserve">S </w:t>
      </w:r>
      <w:r>
        <w:rPr>
          <w:lang w:eastAsia="zh-CN"/>
        </w:rPr>
        <w:t>Address Configuration Information</w:t>
      </w:r>
      <w:r w:rsidRPr="00BA6301">
        <w:t xml:space="preserve">.  </w:t>
      </w:r>
    </w:p>
    <w:p w14:paraId="7567D650" w14:textId="77777777" w:rsidR="00C47C78" w:rsidRPr="00BA6301" w:rsidRDefault="00C47C78" w:rsidP="00C47C78">
      <w:pPr>
        <w:pStyle w:val="PL"/>
      </w:pPr>
      <w:r w:rsidRPr="00BA6301">
        <w:t xml:space="preserve">    © 20</w:t>
      </w:r>
      <w:r w:rsidRPr="00BA6301">
        <w:rPr>
          <w:rFonts w:hint="eastAsia"/>
          <w:lang w:eastAsia="zh-CN"/>
        </w:rPr>
        <w:t>2</w:t>
      </w:r>
      <w:r>
        <w:rPr>
          <w:lang w:eastAsia="zh-CN"/>
        </w:rPr>
        <w:t>4</w:t>
      </w:r>
      <w:r w:rsidRPr="00BA6301">
        <w:t xml:space="preserve">, 3GPP Organizational Partners (ARIB, ATIS, CCSA, ETSI, TSDSI, TTA, TTC).  </w:t>
      </w:r>
    </w:p>
    <w:p w14:paraId="2B95AF5A" w14:textId="77777777" w:rsidR="00C47C78" w:rsidRPr="00BA6301" w:rsidRDefault="00C47C78" w:rsidP="00C47C78">
      <w:pPr>
        <w:pStyle w:val="PL"/>
      </w:pPr>
      <w:r w:rsidRPr="00BA6301">
        <w:t xml:space="preserve">    All rights reserved.</w:t>
      </w:r>
    </w:p>
    <w:p w14:paraId="2874E5F1" w14:textId="77777777" w:rsidR="00C47C78" w:rsidRPr="00BA6301" w:rsidRDefault="00C47C78" w:rsidP="00C47C78">
      <w:pPr>
        <w:pStyle w:val="PL"/>
      </w:pPr>
    </w:p>
    <w:p w14:paraId="27A604A7" w14:textId="77777777" w:rsidR="00C47C78" w:rsidRPr="00BA6301" w:rsidRDefault="00C47C78" w:rsidP="00C47C78">
      <w:pPr>
        <w:pStyle w:val="PL"/>
      </w:pPr>
      <w:r w:rsidRPr="00BA6301">
        <w:t>externalDocs:</w:t>
      </w:r>
    </w:p>
    <w:p w14:paraId="270D33B1" w14:textId="77777777" w:rsidR="00C47C78" w:rsidRPr="00BA6301" w:rsidRDefault="00C47C78" w:rsidP="00C47C78">
      <w:pPr>
        <w:pStyle w:val="PL"/>
      </w:pPr>
      <w:r w:rsidRPr="00BA6301">
        <w:t xml:space="preserve">  description: &gt;</w:t>
      </w:r>
    </w:p>
    <w:p w14:paraId="4084C98B" w14:textId="77777777" w:rsidR="00C47C78" w:rsidRPr="00BA6301" w:rsidRDefault="00C47C78" w:rsidP="00C47C78">
      <w:pPr>
        <w:pStyle w:val="PL"/>
      </w:pPr>
      <w:r w:rsidRPr="00BA6301">
        <w:t xml:space="preserve">    3GPP TS 29.522 V18.</w:t>
      </w:r>
      <w:r>
        <w:t>5</w:t>
      </w:r>
      <w:r w:rsidRPr="00BA6301">
        <w:t>.0; 5G System; Network Exposure Function Northbound APIs.</w:t>
      </w:r>
    </w:p>
    <w:p w14:paraId="4134B4D5" w14:textId="77777777" w:rsidR="00C47C78" w:rsidRPr="00BA6301" w:rsidRDefault="00C47C78" w:rsidP="00C47C78">
      <w:pPr>
        <w:pStyle w:val="PL"/>
      </w:pPr>
      <w:r w:rsidRPr="00BA6301">
        <w:t xml:space="preserve">  url: 'https://www.3gpp.org/ftp/Specs/archive/29_series/29.522/'</w:t>
      </w:r>
    </w:p>
    <w:p w14:paraId="1E0A3954" w14:textId="77777777" w:rsidR="00C47C78" w:rsidRPr="00BA6301" w:rsidRDefault="00C47C78" w:rsidP="00C47C78">
      <w:pPr>
        <w:pStyle w:val="PL"/>
      </w:pPr>
    </w:p>
    <w:p w14:paraId="09461F37" w14:textId="77777777" w:rsidR="00C47C78" w:rsidRPr="00BA6301" w:rsidRDefault="00C47C78" w:rsidP="00C47C78">
      <w:pPr>
        <w:pStyle w:val="PL"/>
      </w:pPr>
      <w:r w:rsidRPr="00BA6301">
        <w:t>security:</w:t>
      </w:r>
    </w:p>
    <w:p w14:paraId="62283055" w14:textId="77777777" w:rsidR="00C47C78" w:rsidRPr="00BA6301" w:rsidRDefault="00C47C78" w:rsidP="00C47C78">
      <w:pPr>
        <w:pStyle w:val="PL"/>
        <w:rPr>
          <w:lang w:val="en-US"/>
        </w:rPr>
      </w:pPr>
      <w:r w:rsidRPr="00BA6301">
        <w:rPr>
          <w:lang w:val="en-US"/>
        </w:rPr>
        <w:t xml:space="preserve">  - {}</w:t>
      </w:r>
    </w:p>
    <w:p w14:paraId="3AD3254A" w14:textId="77777777" w:rsidR="00C47C78" w:rsidRPr="00BA6301" w:rsidRDefault="00C47C78" w:rsidP="00C47C78">
      <w:pPr>
        <w:pStyle w:val="PL"/>
      </w:pPr>
      <w:r w:rsidRPr="00BA6301">
        <w:t xml:space="preserve">  - oAuth2ClientCredentials: []</w:t>
      </w:r>
    </w:p>
    <w:p w14:paraId="514A5DC0" w14:textId="77777777" w:rsidR="00C47C78" w:rsidRPr="00BA6301" w:rsidRDefault="00C47C78" w:rsidP="00C47C78">
      <w:pPr>
        <w:pStyle w:val="PL"/>
      </w:pPr>
    </w:p>
    <w:p w14:paraId="2CFB6EBC" w14:textId="77777777" w:rsidR="00C47C78" w:rsidRPr="00BA6301" w:rsidRDefault="00C47C78" w:rsidP="00C47C78">
      <w:pPr>
        <w:pStyle w:val="PL"/>
      </w:pPr>
      <w:r w:rsidRPr="00BA6301">
        <w:t>servers:</w:t>
      </w:r>
    </w:p>
    <w:p w14:paraId="44D3EFEC" w14:textId="77777777" w:rsidR="00C47C78" w:rsidRPr="00BA6301" w:rsidRDefault="00C47C78" w:rsidP="00C47C78">
      <w:pPr>
        <w:pStyle w:val="PL"/>
      </w:pPr>
      <w:r w:rsidRPr="00BA6301">
        <w:t xml:space="preserve">  - url: '{apiRoot}/3gpp-</w:t>
      </w:r>
      <w:r w:rsidRPr="00BA6301">
        <w:rPr>
          <w:lang w:eastAsia="zh-CN"/>
        </w:rPr>
        <w:t>e</w:t>
      </w:r>
      <w:r>
        <w:rPr>
          <w:lang w:eastAsia="zh-CN"/>
        </w:rPr>
        <w:t>c</w:t>
      </w:r>
      <w:r w:rsidRPr="00BA6301">
        <w:rPr>
          <w:lang w:eastAsia="zh-CN"/>
        </w:rPr>
        <w:t>s-</w:t>
      </w:r>
      <w:r>
        <w:rPr>
          <w:lang w:eastAsia="zh-CN"/>
        </w:rPr>
        <w:t>address</w:t>
      </w:r>
      <w:r w:rsidRPr="00BA6301">
        <w:t>/v1'</w:t>
      </w:r>
    </w:p>
    <w:p w14:paraId="11A81178" w14:textId="77777777" w:rsidR="00C47C78" w:rsidRPr="00BA6301" w:rsidRDefault="00C47C78" w:rsidP="00C47C78">
      <w:pPr>
        <w:pStyle w:val="PL"/>
      </w:pPr>
      <w:r w:rsidRPr="00BA6301">
        <w:t xml:space="preserve">    variables:</w:t>
      </w:r>
    </w:p>
    <w:p w14:paraId="77B2EF2C" w14:textId="77777777" w:rsidR="00C47C78" w:rsidRPr="00BA6301" w:rsidRDefault="00C47C78" w:rsidP="00C47C78">
      <w:pPr>
        <w:pStyle w:val="PL"/>
      </w:pPr>
      <w:r w:rsidRPr="00BA6301">
        <w:t xml:space="preserve">      apiRoot:</w:t>
      </w:r>
    </w:p>
    <w:p w14:paraId="268E6F3C" w14:textId="77777777" w:rsidR="00C47C78" w:rsidRPr="00BA6301" w:rsidRDefault="00C47C78" w:rsidP="00C47C78">
      <w:pPr>
        <w:pStyle w:val="PL"/>
      </w:pPr>
      <w:r w:rsidRPr="00BA6301">
        <w:t xml:space="preserve">        default: https://example.com</w:t>
      </w:r>
    </w:p>
    <w:p w14:paraId="414E1B33" w14:textId="77777777" w:rsidR="00C47C78" w:rsidRPr="00BA6301" w:rsidRDefault="00C47C78" w:rsidP="00C47C78">
      <w:pPr>
        <w:pStyle w:val="PL"/>
      </w:pPr>
      <w:r w:rsidRPr="00BA6301">
        <w:t xml:space="preserve">        description: apiRoot as defined in clause 5.2.4 of 3GPP TS 29.122.</w:t>
      </w:r>
    </w:p>
    <w:p w14:paraId="6C765B87" w14:textId="77777777" w:rsidR="00C47C78" w:rsidRPr="00BA6301" w:rsidRDefault="00C47C78" w:rsidP="00C47C78">
      <w:pPr>
        <w:pStyle w:val="PL"/>
      </w:pPr>
    </w:p>
    <w:p w14:paraId="13A22861" w14:textId="77777777" w:rsidR="00C47C78" w:rsidRPr="00BA6301" w:rsidRDefault="00C47C78" w:rsidP="00C47C78">
      <w:pPr>
        <w:pStyle w:val="PL"/>
      </w:pPr>
      <w:r w:rsidRPr="00BA6301">
        <w:t>paths:</w:t>
      </w:r>
    </w:p>
    <w:p w14:paraId="4EF3DF17" w14:textId="77777777" w:rsidR="00C47C78" w:rsidRPr="00BA6301" w:rsidRDefault="00C47C78" w:rsidP="00C47C78">
      <w:pPr>
        <w:pStyle w:val="PL"/>
      </w:pPr>
      <w:r w:rsidRPr="00BA6301">
        <w:t xml:space="preserve">  /{afId}/e</w:t>
      </w:r>
      <w:r>
        <w:t>c</w:t>
      </w:r>
      <w:r w:rsidRPr="00BA6301">
        <w:t>s-</w:t>
      </w:r>
      <w:r>
        <w:t>address</w:t>
      </w:r>
      <w:r w:rsidRPr="00BA6301">
        <w:t>-info:</w:t>
      </w:r>
    </w:p>
    <w:p w14:paraId="34F25209" w14:textId="77777777" w:rsidR="0036409A" w:rsidRPr="00BA6301" w:rsidRDefault="0036409A" w:rsidP="0036409A">
      <w:pPr>
        <w:pStyle w:val="PL"/>
        <w:rPr>
          <w:ins w:id="854" w:author="Huawei [Abdessamad] 2024-04 r1" w:date="2024-04-17T14:57:00Z"/>
        </w:rPr>
      </w:pPr>
      <w:ins w:id="855" w:author="Huawei [Abdessamad] 2024-04 r1" w:date="2024-04-17T14:57:00Z">
        <w:r w:rsidRPr="00BA6301">
          <w:t xml:space="preserve">      parameters:</w:t>
        </w:r>
      </w:ins>
    </w:p>
    <w:p w14:paraId="4F41F1A5" w14:textId="77777777" w:rsidR="0036409A" w:rsidRPr="00BA6301" w:rsidRDefault="0036409A" w:rsidP="0036409A">
      <w:pPr>
        <w:pStyle w:val="PL"/>
        <w:rPr>
          <w:ins w:id="856" w:author="Huawei [Abdessamad] 2024-04 r1" w:date="2024-04-17T14:57:00Z"/>
        </w:rPr>
      </w:pPr>
      <w:ins w:id="857" w:author="Huawei [Abdessamad] 2024-04 r1" w:date="2024-04-17T14:57:00Z">
        <w:r w:rsidRPr="00BA6301">
          <w:t xml:space="preserve">        - name: afId</w:t>
        </w:r>
      </w:ins>
    </w:p>
    <w:p w14:paraId="2FE020A2" w14:textId="77777777" w:rsidR="0036409A" w:rsidRPr="00BA6301" w:rsidRDefault="0036409A" w:rsidP="0036409A">
      <w:pPr>
        <w:pStyle w:val="PL"/>
        <w:rPr>
          <w:ins w:id="858" w:author="Huawei [Abdessamad] 2024-04 r1" w:date="2024-04-17T14:57:00Z"/>
        </w:rPr>
      </w:pPr>
      <w:ins w:id="859" w:author="Huawei [Abdessamad] 2024-04 r1" w:date="2024-04-17T14:57:00Z">
        <w:r w:rsidRPr="00BA6301">
          <w:t xml:space="preserve">          in: path</w:t>
        </w:r>
      </w:ins>
    </w:p>
    <w:p w14:paraId="4450AA96" w14:textId="77777777" w:rsidR="0036409A" w:rsidRPr="00BA6301" w:rsidRDefault="0036409A" w:rsidP="0036409A">
      <w:pPr>
        <w:pStyle w:val="PL"/>
        <w:rPr>
          <w:ins w:id="860" w:author="Huawei [Abdessamad] 2024-04 r1" w:date="2024-04-17T14:57:00Z"/>
        </w:rPr>
      </w:pPr>
      <w:ins w:id="861" w:author="Huawei [Abdessamad] 2024-04 r1" w:date="2024-04-17T14:57:00Z">
        <w:r w:rsidRPr="00BA6301">
          <w:t xml:space="preserve">          description: </w:t>
        </w:r>
        <w:r>
          <w:t>Represents the i</w:t>
        </w:r>
        <w:r w:rsidRPr="00BA6301">
          <w:t>dentifier of the AF</w:t>
        </w:r>
        <w:r>
          <w:t>.</w:t>
        </w:r>
      </w:ins>
    </w:p>
    <w:p w14:paraId="65AD1E1F" w14:textId="77777777" w:rsidR="0036409A" w:rsidRPr="00BA6301" w:rsidRDefault="0036409A" w:rsidP="0036409A">
      <w:pPr>
        <w:pStyle w:val="PL"/>
        <w:rPr>
          <w:ins w:id="862" w:author="Huawei [Abdessamad] 2024-04 r1" w:date="2024-04-17T14:57:00Z"/>
        </w:rPr>
      </w:pPr>
      <w:ins w:id="863" w:author="Huawei [Abdessamad] 2024-04 r1" w:date="2024-04-17T14:57:00Z">
        <w:r w:rsidRPr="00BA6301">
          <w:t xml:space="preserve">          required: true</w:t>
        </w:r>
      </w:ins>
    </w:p>
    <w:p w14:paraId="3D697F1A" w14:textId="77777777" w:rsidR="0036409A" w:rsidRPr="00BA6301" w:rsidRDefault="0036409A" w:rsidP="0036409A">
      <w:pPr>
        <w:pStyle w:val="PL"/>
        <w:rPr>
          <w:ins w:id="864" w:author="Huawei [Abdessamad] 2024-04 r1" w:date="2024-04-17T14:57:00Z"/>
        </w:rPr>
      </w:pPr>
      <w:ins w:id="865" w:author="Huawei [Abdessamad] 2024-04 r1" w:date="2024-04-17T14:57:00Z">
        <w:r w:rsidRPr="00BA6301">
          <w:t xml:space="preserve">          schema:</w:t>
        </w:r>
      </w:ins>
    </w:p>
    <w:p w14:paraId="133DDB3E" w14:textId="77777777" w:rsidR="0036409A" w:rsidRPr="00BA6301" w:rsidRDefault="0036409A" w:rsidP="0036409A">
      <w:pPr>
        <w:pStyle w:val="PL"/>
        <w:rPr>
          <w:ins w:id="866" w:author="Huawei [Abdessamad] 2024-04 r1" w:date="2024-04-17T14:57:00Z"/>
        </w:rPr>
      </w:pPr>
      <w:ins w:id="867" w:author="Huawei [Abdessamad] 2024-04 r1" w:date="2024-04-17T14:57:00Z">
        <w:r w:rsidRPr="00BA6301">
          <w:t xml:space="preserve">            type: string</w:t>
        </w:r>
      </w:ins>
    </w:p>
    <w:p w14:paraId="65173B77" w14:textId="77777777" w:rsidR="0036409A" w:rsidRDefault="0036409A" w:rsidP="00C47C78">
      <w:pPr>
        <w:pStyle w:val="PL"/>
        <w:rPr>
          <w:ins w:id="868" w:author="Huawei [Abdessamad] 2024-04 r1" w:date="2024-04-17T14:57:00Z"/>
        </w:rPr>
      </w:pPr>
    </w:p>
    <w:p w14:paraId="7CC244A0" w14:textId="4710A859" w:rsidR="00C47C78" w:rsidRPr="00BA6301" w:rsidRDefault="00C47C78" w:rsidP="00C47C78">
      <w:pPr>
        <w:pStyle w:val="PL"/>
      </w:pPr>
      <w:r w:rsidRPr="00BA6301">
        <w:t xml:space="preserve">    get:</w:t>
      </w:r>
    </w:p>
    <w:p w14:paraId="43CFB512" w14:textId="17546CD1" w:rsidR="00C47C78" w:rsidRPr="00BA6301" w:rsidRDefault="00C47C78" w:rsidP="00C47C78">
      <w:pPr>
        <w:pStyle w:val="PL"/>
      </w:pPr>
      <w:r w:rsidRPr="00BA6301">
        <w:t xml:space="preserve">      summary: </w:t>
      </w:r>
      <w:del w:id="869" w:author="Huawei [Abdessamad] 2024-04" w:date="2024-04-07T18:05:00Z">
        <w:r w:rsidRPr="00BA6301" w:rsidDel="00747643">
          <w:delText xml:space="preserve">Read </w:delText>
        </w:r>
      </w:del>
      <w:ins w:id="870" w:author="Huawei [Abdessamad] 2024-04" w:date="2024-04-07T18:05:00Z">
        <w:r w:rsidR="00747643">
          <w:t>Retrieve</w:t>
        </w:r>
        <w:r w:rsidR="00747643" w:rsidRPr="00BA6301">
          <w:t xml:space="preserve"> </w:t>
        </w:r>
      </w:ins>
      <w:r w:rsidRPr="00BA6301">
        <w:t xml:space="preserve">all </w:t>
      </w:r>
      <w:ins w:id="871" w:author="Huawei [Abdessamad] 2024-04" w:date="2024-04-07T18:05:00Z">
        <w:r w:rsidR="00747643">
          <w:t xml:space="preserve">the active </w:t>
        </w:r>
      </w:ins>
      <w:r>
        <w:t>ECS Address Configuration</w:t>
      </w:r>
      <w:r w:rsidRPr="00BA6301">
        <w:t xml:space="preserve"> </w:t>
      </w:r>
      <w:r>
        <w:t>I</w:t>
      </w:r>
      <w:r w:rsidRPr="00BA6301">
        <w:t>nformation</w:t>
      </w:r>
      <w:ins w:id="872" w:author="Huawei [Abdessamad] 2024-04" w:date="2024-04-07T18:05:00Z">
        <w:r w:rsidR="008A7397">
          <w:t>.</w:t>
        </w:r>
      </w:ins>
      <w:del w:id="873" w:author="Huawei [Abdessamad] 2024-04" w:date="2024-04-07T18:05:00Z">
        <w:r w:rsidRPr="00BA6301" w:rsidDel="008A7397">
          <w:delText xml:space="preserve"> for a given AF</w:delText>
        </w:r>
      </w:del>
    </w:p>
    <w:p w14:paraId="126252A0" w14:textId="15C05EC3" w:rsidR="00C47C78" w:rsidRPr="00BA6301" w:rsidRDefault="00C47C78" w:rsidP="00C47C78">
      <w:pPr>
        <w:pStyle w:val="PL"/>
      </w:pPr>
      <w:r w:rsidRPr="00BA6301">
        <w:t xml:space="preserve">      operationId: </w:t>
      </w:r>
      <w:del w:id="874" w:author="Huawei [Abdessamad] 2024-04" w:date="2024-04-07T18:05:00Z">
        <w:r w:rsidRPr="00BA6301" w:rsidDel="00A94B25">
          <w:delText>ReadAll</w:delText>
        </w:r>
        <w:r w:rsidDel="00A94B25">
          <w:delText>EACIs</w:delText>
        </w:r>
      </w:del>
      <w:ins w:id="875" w:author="Huawei [Abdessamad] 2024-04" w:date="2024-04-07T18:05:00Z">
        <w:r w:rsidR="00A94B25" w:rsidRPr="00BA6301">
          <w:t>Read</w:t>
        </w:r>
      </w:ins>
      <w:ins w:id="876" w:author="Huawei [Abdessamad] 2024-04" w:date="2024-04-07T18:13:00Z">
        <w:r w:rsidR="006E1DA6">
          <w:t>EACIs</w:t>
        </w:r>
      </w:ins>
    </w:p>
    <w:p w14:paraId="61088ADB" w14:textId="77777777" w:rsidR="00C47C78" w:rsidRPr="00BA6301" w:rsidRDefault="00C47C78" w:rsidP="00C47C78">
      <w:pPr>
        <w:pStyle w:val="PL"/>
      </w:pPr>
      <w:r w:rsidRPr="00BA6301">
        <w:t xml:space="preserve">      tags:</w:t>
      </w:r>
    </w:p>
    <w:p w14:paraId="1FC3DF62" w14:textId="77777777" w:rsidR="00C47C78" w:rsidRPr="00BA6301" w:rsidRDefault="00C47C78" w:rsidP="00C47C78">
      <w:pPr>
        <w:pStyle w:val="PL"/>
      </w:pPr>
      <w:r w:rsidRPr="00BA6301">
        <w:t xml:space="preserve">        - </w:t>
      </w:r>
      <w:r>
        <w:t>ECS Address Configuration</w:t>
      </w:r>
      <w:r w:rsidRPr="00BA6301">
        <w:t xml:space="preserve"> </w:t>
      </w:r>
      <w:r>
        <w:t>I</w:t>
      </w:r>
      <w:r w:rsidRPr="00BA6301">
        <w:t>nformation (Collection)</w:t>
      </w:r>
    </w:p>
    <w:p w14:paraId="385D74B0" w14:textId="3A547389" w:rsidR="00C47C78" w:rsidRPr="00BA6301" w:rsidDel="0036409A" w:rsidRDefault="00C47C78" w:rsidP="00C47C78">
      <w:pPr>
        <w:pStyle w:val="PL"/>
        <w:rPr>
          <w:del w:id="877" w:author="Huawei [Abdessamad] 2024-04 r1" w:date="2024-04-17T14:58:00Z"/>
        </w:rPr>
      </w:pPr>
      <w:del w:id="878" w:author="Huawei [Abdessamad] 2024-04 r1" w:date="2024-04-17T14:58:00Z">
        <w:r w:rsidRPr="00BA6301" w:rsidDel="0036409A">
          <w:delText xml:space="preserve">      parameters:</w:delText>
        </w:r>
      </w:del>
    </w:p>
    <w:p w14:paraId="745265B7" w14:textId="5C614008" w:rsidR="00C47C78" w:rsidRPr="00BA6301" w:rsidDel="0036409A" w:rsidRDefault="00C47C78" w:rsidP="00C47C78">
      <w:pPr>
        <w:pStyle w:val="PL"/>
        <w:rPr>
          <w:del w:id="879" w:author="Huawei [Abdessamad] 2024-04 r1" w:date="2024-04-17T14:58:00Z"/>
        </w:rPr>
      </w:pPr>
      <w:del w:id="880" w:author="Huawei [Abdessamad] 2024-04 r1" w:date="2024-04-17T14:58:00Z">
        <w:r w:rsidRPr="00BA6301" w:rsidDel="0036409A">
          <w:lastRenderedPageBreak/>
          <w:delText xml:space="preserve">        - name: afId</w:delText>
        </w:r>
      </w:del>
    </w:p>
    <w:p w14:paraId="18151F42" w14:textId="1DC31DBA" w:rsidR="00C47C78" w:rsidRPr="00BA6301" w:rsidDel="0036409A" w:rsidRDefault="00C47C78" w:rsidP="00C47C78">
      <w:pPr>
        <w:pStyle w:val="PL"/>
        <w:rPr>
          <w:del w:id="881" w:author="Huawei [Abdessamad] 2024-04 r1" w:date="2024-04-17T14:58:00Z"/>
        </w:rPr>
      </w:pPr>
      <w:del w:id="882" w:author="Huawei [Abdessamad] 2024-04 r1" w:date="2024-04-17T14:58:00Z">
        <w:r w:rsidRPr="00BA6301" w:rsidDel="0036409A">
          <w:delText xml:space="preserve">          in: path</w:delText>
        </w:r>
      </w:del>
    </w:p>
    <w:p w14:paraId="7D5CF187" w14:textId="1C2D6F6F" w:rsidR="00C47C78" w:rsidRPr="00BA6301" w:rsidDel="0036409A" w:rsidRDefault="00C47C78" w:rsidP="00C47C78">
      <w:pPr>
        <w:pStyle w:val="PL"/>
        <w:rPr>
          <w:del w:id="883" w:author="Huawei [Abdessamad] 2024-04 r1" w:date="2024-04-17T14:58:00Z"/>
        </w:rPr>
      </w:pPr>
      <w:del w:id="884" w:author="Huawei [Abdessamad] 2024-04 r1" w:date="2024-04-17T14:58:00Z">
        <w:r w:rsidRPr="00BA6301" w:rsidDel="0036409A">
          <w:delText xml:space="preserve">          description: Identifier of the AF</w:delText>
        </w:r>
      </w:del>
      <w:ins w:id="885" w:author="Huawei [Abdessamad] 2024-04" w:date="2024-04-07T18:05:00Z">
        <w:del w:id="886" w:author="Huawei [Abdessamad] 2024-04 r1" w:date="2024-04-17T14:58:00Z">
          <w:r w:rsidR="00FE720D" w:rsidDel="0036409A">
            <w:delText>.</w:delText>
          </w:r>
        </w:del>
      </w:ins>
    </w:p>
    <w:p w14:paraId="71AABDFA" w14:textId="4A55BA8D" w:rsidR="00C47C78" w:rsidRPr="00BA6301" w:rsidDel="0036409A" w:rsidRDefault="00C47C78" w:rsidP="00C47C78">
      <w:pPr>
        <w:pStyle w:val="PL"/>
        <w:rPr>
          <w:del w:id="887" w:author="Huawei [Abdessamad] 2024-04 r1" w:date="2024-04-17T14:58:00Z"/>
        </w:rPr>
      </w:pPr>
      <w:del w:id="888" w:author="Huawei [Abdessamad] 2024-04 r1" w:date="2024-04-17T14:58:00Z">
        <w:r w:rsidRPr="00BA6301" w:rsidDel="0036409A">
          <w:delText xml:space="preserve">          required: true</w:delText>
        </w:r>
      </w:del>
    </w:p>
    <w:p w14:paraId="3E471C6D" w14:textId="6F1F526C" w:rsidR="00C47C78" w:rsidRPr="00BA6301" w:rsidDel="0036409A" w:rsidRDefault="00C47C78" w:rsidP="00C47C78">
      <w:pPr>
        <w:pStyle w:val="PL"/>
        <w:rPr>
          <w:del w:id="889" w:author="Huawei [Abdessamad] 2024-04 r1" w:date="2024-04-17T14:58:00Z"/>
        </w:rPr>
      </w:pPr>
      <w:del w:id="890" w:author="Huawei [Abdessamad] 2024-04 r1" w:date="2024-04-17T14:58:00Z">
        <w:r w:rsidRPr="00BA6301" w:rsidDel="0036409A">
          <w:delText xml:space="preserve">          schema:</w:delText>
        </w:r>
      </w:del>
    </w:p>
    <w:p w14:paraId="491A5E22" w14:textId="5485CA05" w:rsidR="00C47C78" w:rsidRPr="00BA6301" w:rsidDel="0036409A" w:rsidRDefault="00C47C78" w:rsidP="00C47C78">
      <w:pPr>
        <w:pStyle w:val="PL"/>
        <w:rPr>
          <w:del w:id="891" w:author="Huawei [Abdessamad] 2024-04 r1" w:date="2024-04-17T14:58:00Z"/>
        </w:rPr>
      </w:pPr>
      <w:del w:id="892" w:author="Huawei [Abdessamad] 2024-04 r1" w:date="2024-04-17T14:58:00Z">
        <w:r w:rsidRPr="00BA6301" w:rsidDel="0036409A">
          <w:delText xml:space="preserve">            type: string</w:delText>
        </w:r>
      </w:del>
    </w:p>
    <w:p w14:paraId="139A24B5" w14:textId="77777777" w:rsidR="00C47C78" w:rsidRPr="00BA6301" w:rsidRDefault="00C47C78" w:rsidP="00C47C78">
      <w:pPr>
        <w:pStyle w:val="PL"/>
      </w:pPr>
      <w:r w:rsidRPr="00BA6301">
        <w:t xml:space="preserve">      responses:</w:t>
      </w:r>
    </w:p>
    <w:p w14:paraId="1B7EEBE1" w14:textId="77777777" w:rsidR="00C47C78" w:rsidRPr="00BA6301" w:rsidRDefault="00C47C78" w:rsidP="00C47C78">
      <w:pPr>
        <w:pStyle w:val="PL"/>
      </w:pPr>
      <w:r w:rsidRPr="00BA6301">
        <w:t xml:space="preserve">        '200':</w:t>
      </w:r>
    </w:p>
    <w:p w14:paraId="290CC226" w14:textId="581732C9" w:rsidR="000A0ABD" w:rsidRPr="000A0ABD" w:rsidRDefault="00C47C78" w:rsidP="000A0ABD">
      <w:pPr>
        <w:pStyle w:val="PL"/>
        <w:rPr>
          <w:ins w:id="893" w:author="Huawei [Abdessamad] 2024-04" w:date="2024-04-07T18:06:00Z"/>
          <w:lang w:val="en-US"/>
        </w:rPr>
      </w:pPr>
      <w:r w:rsidRPr="00BA6301">
        <w:t xml:space="preserve">          description: </w:t>
      </w:r>
      <w:ins w:id="894" w:author="Huawei [Abdessamad] 2024-04" w:date="2024-04-07T18:06:00Z">
        <w:r w:rsidR="000A0ABD">
          <w:rPr>
            <w:lang w:val="en-US"/>
          </w:rPr>
          <w:t>&gt;</w:t>
        </w:r>
      </w:ins>
    </w:p>
    <w:p w14:paraId="643C1684" w14:textId="4D294E10" w:rsidR="003061A3" w:rsidRDefault="000A0ABD" w:rsidP="000A0ABD">
      <w:pPr>
        <w:pStyle w:val="PL"/>
        <w:rPr>
          <w:ins w:id="895" w:author="Huawei [Abdessamad] 2024-04" w:date="2024-04-07T18:07:00Z"/>
        </w:rPr>
      </w:pPr>
      <w:ins w:id="896" w:author="Huawei [Abdessamad] 2024-04" w:date="2024-04-07T18:06:00Z">
        <w:r>
          <w:rPr>
            <w:lang w:val="en-US"/>
          </w:rPr>
          <w:t xml:space="preserve">            </w:t>
        </w:r>
        <w:r w:rsidRPr="008B1C02">
          <w:t>OK</w:t>
        </w:r>
        <w:r>
          <w:t>.</w:t>
        </w:r>
        <w:r w:rsidRPr="008B1C02">
          <w:t xml:space="preserve"> </w:t>
        </w:r>
        <w:r>
          <w:t xml:space="preserve">All the Individual </w:t>
        </w:r>
        <w:r w:rsidR="00A203A2">
          <w:t>ECS Address Configuration</w:t>
        </w:r>
        <w:r w:rsidR="00A203A2" w:rsidRPr="00BA6301">
          <w:t xml:space="preserve"> </w:t>
        </w:r>
        <w:r w:rsidR="00A203A2">
          <w:t>I</w:t>
        </w:r>
        <w:r w:rsidR="00A203A2" w:rsidRPr="00BA6301">
          <w:t>nformation</w:t>
        </w:r>
        <w:r>
          <w:t xml:space="preserve"> resource(s) managed by</w:t>
        </w:r>
      </w:ins>
    </w:p>
    <w:p w14:paraId="120527AF" w14:textId="1E5C5770" w:rsidR="000A0ABD" w:rsidRDefault="003061A3" w:rsidP="000A0ABD">
      <w:pPr>
        <w:pStyle w:val="PL"/>
        <w:rPr>
          <w:ins w:id="897" w:author="Huawei [Abdessamad] 2024-04" w:date="2024-04-07T18:06:00Z"/>
        </w:rPr>
      </w:pPr>
      <w:ins w:id="898" w:author="Huawei [Abdessamad] 2024-04" w:date="2024-04-07T18:07:00Z">
        <w:r>
          <w:t xml:space="preserve">           </w:t>
        </w:r>
      </w:ins>
      <w:ins w:id="899" w:author="Huawei [Abdessamad] 2024-04" w:date="2024-04-07T18:06:00Z">
        <w:r w:rsidR="000A0ABD">
          <w:t xml:space="preserve"> the NEF are</w:t>
        </w:r>
      </w:ins>
      <w:ins w:id="900" w:author="Huawei [Abdessamad] 2024-04" w:date="2024-04-07T18:07:00Z">
        <w:r>
          <w:t xml:space="preserve"> </w:t>
        </w:r>
      </w:ins>
      <w:ins w:id="901" w:author="Huawei [Abdessamad] 2024-04" w:date="2024-04-07T18:06:00Z">
        <w:r w:rsidR="000A0ABD">
          <w:t>returned.</w:t>
        </w:r>
      </w:ins>
    </w:p>
    <w:p w14:paraId="7917BE4E" w14:textId="77777777" w:rsidR="0036179F" w:rsidRDefault="000A0ABD" w:rsidP="000A0ABD">
      <w:pPr>
        <w:pStyle w:val="PL"/>
        <w:rPr>
          <w:ins w:id="902" w:author="Huawei [Abdessamad] 2024-04" w:date="2024-04-07T18:10:00Z"/>
        </w:rPr>
      </w:pPr>
      <w:ins w:id="903" w:author="Huawei [Abdessamad] 2024-04" w:date="2024-04-07T18:06:00Z">
        <w:r>
          <w:t xml:space="preserve">            If there are no active </w:t>
        </w:r>
      </w:ins>
      <w:ins w:id="904" w:author="Huawei [Abdessamad] 2024-04" w:date="2024-04-07T18:10:00Z">
        <w:r w:rsidR="0036179F">
          <w:t>Individual ECS Address Configuration</w:t>
        </w:r>
        <w:r w:rsidR="0036179F" w:rsidRPr="00BA6301">
          <w:t xml:space="preserve"> </w:t>
        </w:r>
        <w:r w:rsidR="0036179F">
          <w:t>I</w:t>
        </w:r>
        <w:r w:rsidR="0036179F" w:rsidRPr="00BA6301">
          <w:t>nformation</w:t>
        </w:r>
        <w:r w:rsidR="0036179F">
          <w:t xml:space="preserve"> resources </w:t>
        </w:r>
      </w:ins>
      <w:ins w:id="905" w:author="Huawei [Abdessamad] 2024-04" w:date="2024-04-07T18:06:00Z">
        <w:r>
          <w:t>at the</w:t>
        </w:r>
      </w:ins>
    </w:p>
    <w:p w14:paraId="4AD5EC4D" w14:textId="1079D68B" w:rsidR="000A0ABD" w:rsidRPr="008B1C02" w:rsidRDefault="0036179F" w:rsidP="000A0ABD">
      <w:pPr>
        <w:pStyle w:val="PL"/>
        <w:rPr>
          <w:ins w:id="906" w:author="Huawei [Abdessamad] 2024-04" w:date="2024-04-07T18:06:00Z"/>
        </w:rPr>
      </w:pPr>
      <w:ins w:id="907" w:author="Huawei [Abdessamad] 2024-04" w:date="2024-04-07T18:10:00Z">
        <w:r>
          <w:t xml:space="preserve">           </w:t>
        </w:r>
      </w:ins>
      <w:ins w:id="908" w:author="Huawei [Abdessamad] 2024-04" w:date="2024-04-07T18:06:00Z">
        <w:r w:rsidR="000A0ABD">
          <w:t xml:space="preserve"> NEF, an</w:t>
        </w:r>
      </w:ins>
      <w:ins w:id="909" w:author="Huawei [Abdessamad] 2024-04" w:date="2024-04-07T18:11:00Z">
        <w:r>
          <w:t xml:space="preserve"> </w:t>
        </w:r>
      </w:ins>
      <w:ins w:id="910" w:author="Huawei [Abdessamad] 2024-04" w:date="2024-04-07T18:06:00Z">
        <w:r w:rsidR="000A0ABD">
          <w:t>empty array is returned.</w:t>
        </w:r>
        <w:del w:id="911" w:author="Huawei [Abdessamad] 2024-04" w:date="2024-04-07T12:57:00Z">
          <w:r w:rsidR="000A0ABD" w:rsidRPr="008B1C02" w:rsidDel="003F734B">
            <w:delText>(Successful get all of the active subscriptions for the AF)</w:delText>
          </w:r>
        </w:del>
      </w:ins>
    </w:p>
    <w:p w14:paraId="6F2BCC16" w14:textId="5731B580" w:rsidR="00C47C78" w:rsidRPr="00BA6301" w:rsidDel="000A0ABD" w:rsidRDefault="00C47C78" w:rsidP="00C47C78">
      <w:pPr>
        <w:pStyle w:val="PL"/>
        <w:rPr>
          <w:del w:id="912" w:author="Huawei [Abdessamad] 2024-04" w:date="2024-04-07T18:06:00Z"/>
        </w:rPr>
      </w:pPr>
      <w:del w:id="913" w:author="Huawei [Abdessamad] 2024-04" w:date="2024-04-07T18:06:00Z">
        <w:r w:rsidRPr="00BA6301" w:rsidDel="000A0ABD">
          <w:delText xml:space="preserve">OK (Successful </w:delText>
        </w:r>
        <w:r w:rsidDel="000A0ABD">
          <w:delText>retrieval</w:delText>
        </w:r>
        <w:r w:rsidRPr="00BA6301" w:rsidDel="000A0ABD">
          <w:delText xml:space="preserve"> of the </w:delText>
        </w:r>
        <w:r w:rsidDel="000A0ABD">
          <w:delText>ECS Address Configuration</w:delText>
        </w:r>
        <w:r w:rsidRPr="00BA6301" w:rsidDel="000A0ABD">
          <w:delText xml:space="preserve"> </w:delText>
        </w:r>
        <w:r w:rsidDel="000A0ABD">
          <w:delText>I</w:delText>
        </w:r>
        <w:r w:rsidRPr="00BA6301" w:rsidDel="000A0ABD">
          <w:delText>nformation)</w:delText>
        </w:r>
      </w:del>
    </w:p>
    <w:p w14:paraId="7E414E6A" w14:textId="77777777" w:rsidR="00C47C78" w:rsidRPr="00BA6301" w:rsidRDefault="00C47C78" w:rsidP="00C47C78">
      <w:pPr>
        <w:pStyle w:val="PL"/>
      </w:pPr>
      <w:r w:rsidRPr="00BA6301">
        <w:t xml:space="preserve">          content:</w:t>
      </w:r>
    </w:p>
    <w:p w14:paraId="2A6A4467" w14:textId="77777777" w:rsidR="00C47C78" w:rsidRPr="00BA6301" w:rsidRDefault="00C47C78" w:rsidP="00C47C78">
      <w:pPr>
        <w:pStyle w:val="PL"/>
      </w:pPr>
      <w:r w:rsidRPr="00BA6301">
        <w:t xml:space="preserve">            application/json:</w:t>
      </w:r>
    </w:p>
    <w:p w14:paraId="49CEDBB0" w14:textId="77777777" w:rsidR="00C47C78" w:rsidRPr="00BA6301" w:rsidRDefault="00C47C78" w:rsidP="00C47C78">
      <w:pPr>
        <w:pStyle w:val="PL"/>
      </w:pPr>
      <w:r w:rsidRPr="00BA6301">
        <w:t xml:space="preserve">              schema:</w:t>
      </w:r>
    </w:p>
    <w:p w14:paraId="1FCED897" w14:textId="77777777" w:rsidR="00C47C78" w:rsidRPr="00BA6301" w:rsidRDefault="00C47C78" w:rsidP="00C47C78">
      <w:pPr>
        <w:pStyle w:val="PL"/>
      </w:pPr>
      <w:r w:rsidRPr="00BA6301">
        <w:t xml:space="preserve">                type: array</w:t>
      </w:r>
    </w:p>
    <w:p w14:paraId="5D57D0AD" w14:textId="77777777" w:rsidR="00C47C78" w:rsidRPr="00BA6301" w:rsidRDefault="00C47C78" w:rsidP="00C47C78">
      <w:pPr>
        <w:pStyle w:val="PL"/>
      </w:pPr>
      <w:r w:rsidRPr="00BA6301">
        <w:t xml:space="preserve">                items:</w:t>
      </w:r>
    </w:p>
    <w:p w14:paraId="0CED630E" w14:textId="77777777" w:rsidR="00C47C78" w:rsidRPr="00BA6301" w:rsidRDefault="00C47C78" w:rsidP="00C47C78">
      <w:pPr>
        <w:pStyle w:val="PL"/>
      </w:pPr>
      <w:r w:rsidRPr="00BA6301">
        <w:t xml:space="preserve">                  $ref: '#/components/schemas/E</w:t>
      </w:r>
      <w:r>
        <w:t>csAddr</w:t>
      </w:r>
      <w:r w:rsidRPr="00BA6301">
        <w:t>Info'</w:t>
      </w:r>
    </w:p>
    <w:p w14:paraId="09FDBA46" w14:textId="77777777" w:rsidR="00C47C78" w:rsidRPr="00BA6301" w:rsidRDefault="00C47C78" w:rsidP="00C47C78">
      <w:pPr>
        <w:pStyle w:val="PL"/>
        <w:rPr>
          <w:lang w:eastAsia="zh-CN"/>
        </w:rPr>
      </w:pPr>
      <w:r w:rsidRPr="00BA6301">
        <w:t xml:space="preserve">                minItems: </w:t>
      </w:r>
      <w:r w:rsidRPr="00BA6301">
        <w:rPr>
          <w:lang w:eastAsia="zh-CN"/>
        </w:rPr>
        <w:t>0</w:t>
      </w:r>
    </w:p>
    <w:p w14:paraId="65DFCD05" w14:textId="77777777" w:rsidR="00C47C78" w:rsidRPr="00BA6301" w:rsidRDefault="00C47C78" w:rsidP="00C47C78">
      <w:pPr>
        <w:pStyle w:val="PL"/>
      </w:pPr>
      <w:r w:rsidRPr="00BA6301">
        <w:t xml:space="preserve">        '307':</w:t>
      </w:r>
    </w:p>
    <w:p w14:paraId="55C91E7E" w14:textId="77777777" w:rsidR="00C47C78" w:rsidRPr="00BA6301" w:rsidRDefault="00C47C78" w:rsidP="00C47C78">
      <w:pPr>
        <w:pStyle w:val="PL"/>
      </w:pPr>
      <w:r w:rsidRPr="00BA6301">
        <w:t xml:space="preserve">          $ref: 'TS29122_CommonData.yaml#/components/responses/307'</w:t>
      </w:r>
    </w:p>
    <w:p w14:paraId="1FA3B446" w14:textId="77777777" w:rsidR="00C47C78" w:rsidRPr="00BA6301" w:rsidRDefault="00C47C78" w:rsidP="00C47C78">
      <w:pPr>
        <w:pStyle w:val="PL"/>
      </w:pPr>
      <w:r w:rsidRPr="00BA6301">
        <w:t xml:space="preserve">        '308':</w:t>
      </w:r>
    </w:p>
    <w:p w14:paraId="66479581" w14:textId="77777777" w:rsidR="00C47C78" w:rsidRPr="00BA6301" w:rsidRDefault="00C47C78" w:rsidP="00C47C78">
      <w:pPr>
        <w:pStyle w:val="PL"/>
      </w:pPr>
      <w:r w:rsidRPr="00BA6301">
        <w:t xml:space="preserve">          $ref: 'TS29122_CommonData.yaml#/components/responses/308'</w:t>
      </w:r>
    </w:p>
    <w:p w14:paraId="633F58EB" w14:textId="77777777" w:rsidR="00C47C78" w:rsidRPr="00BA6301" w:rsidRDefault="00C47C78" w:rsidP="00C47C78">
      <w:pPr>
        <w:pStyle w:val="PL"/>
      </w:pPr>
      <w:r w:rsidRPr="00BA6301">
        <w:t xml:space="preserve">        '400':</w:t>
      </w:r>
    </w:p>
    <w:p w14:paraId="10430E29" w14:textId="77777777" w:rsidR="00C47C78" w:rsidRPr="00BA6301" w:rsidRDefault="00C47C78" w:rsidP="00C47C78">
      <w:pPr>
        <w:pStyle w:val="PL"/>
      </w:pPr>
      <w:r w:rsidRPr="00BA6301">
        <w:t xml:space="preserve">          $ref: 'TS29122_CommonData.yaml#/components/responses/400'</w:t>
      </w:r>
    </w:p>
    <w:p w14:paraId="7782E5C0" w14:textId="77777777" w:rsidR="00C47C78" w:rsidRPr="00BA6301" w:rsidRDefault="00C47C78" w:rsidP="00C47C78">
      <w:pPr>
        <w:pStyle w:val="PL"/>
      </w:pPr>
      <w:r w:rsidRPr="00BA6301">
        <w:t xml:space="preserve">        '401':</w:t>
      </w:r>
    </w:p>
    <w:p w14:paraId="73B4F30E" w14:textId="77777777" w:rsidR="00C47C78" w:rsidRPr="00BA6301" w:rsidRDefault="00C47C78" w:rsidP="00C47C78">
      <w:pPr>
        <w:pStyle w:val="PL"/>
      </w:pPr>
      <w:r w:rsidRPr="00BA6301">
        <w:t xml:space="preserve">          $ref: 'TS29122_CommonData.yaml#/components/responses/401'</w:t>
      </w:r>
    </w:p>
    <w:p w14:paraId="7FDD471C" w14:textId="77777777" w:rsidR="00C47C78" w:rsidRPr="00BA6301" w:rsidRDefault="00C47C78" w:rsidP="00C47C78">
      <w:pPr>
        <w:pStyle w:val="PL"/>
      </w:pPr>
      <w:r w:rsidRPr="00BA6301">
        <w:t xml:space="preserve">        '403':</w:t>
      </w:r>
    </w:p>
    <w:p w14:paraId="66FDF415" w14:textId="77777777" w:rsidR="00C47C78" w:rsidRPr="00BA6301" w:rsidRDefault="00C47C78" w:rsidP="00C47C78">
      <w:pPr>
        <w:pStyle w:val="PL"/>
      </w:pPr>
      <w:r w:rsidRPr="00BA6301">
        <w:t xml:space="preserve">          $ref: 'TS29122_CommonData.yaml#/components/responses/403'</w:t>
      </w:r>
    </w:p>
    <w:p w14:paraId="3789ADA9" w14:textId="77777777" w:rsidR="00C47C78" w:rsidRPr="00BA6301" w:rsidRDefault="00C47C78" w:rsidP="00C47C78">
      <w:pPr>
        <w:pStyle w:val="PL"/>
      </w:pPr>
      <w:r w:rsidRPr="00BA6301">
        <w:t xml:space="preserve">        '404':</w:t>
      </w:r>
    </w:p>
    <w:p w14:paraId="37D7F2AE" w14:textId="77777777" w:rsidR="00C47C78" w:rsidRPr="00BA6301" w:rsidRDefault="00C47C78" w:rsidP="00C47C78">
      <w:pPr>
        <w:pStyle w:val="PL"/>
      </w:pPr>
      <w:r w:rsidRPr="00BA6301">
        <w:t xml:space="preserve">          $ref: 'TS29122_CommonData.yaml#/components/responses/404'</w:t>
      </w:r>
    </w:p>
    <w:p w14:paraId="7285BF38" w14:textId="77777777" w:rsidR="00C47C78" w:rsidRPr="00BA6301" w:rsidRDefault="00C47C78" w:rsidP="00C47C78">
      <w:pPr>
        <w:pStyle w:val="PL"/>
      </w:pPr>
      <w:r w:rsidRPr="00BA6301">
        <w:t xml:space="preserve">        '406':</w:t>
      </w:r>
    </w:p>
    <w:p w14:paraId="1005C886" w14:textId="77777777" w:rsidR="00C47C78" w:rsidRPr="00BA6301" w:rsidRDefault="00C47C78" w:rsidP="00C47C78">
      <w:pPr>
        <w:pStyle w:val="PL"/>
      </w:pPr>
      <w:r w:rsidRPr="00BA6301">
        <w:t xml:space="preserve">          $ref: 'TS29122_CommonData.yaml#/components/responses/406'</w:t>
      </w:r>
    </w:p>
    <w:p w14:paraId="48EA75DA" w14:textId="77777777" w:rsidR="00C47C78" w:rsidRPr="00BA6301" w:rsidRDefault="00C47C78" w:rsidP="00C47C78">
      <w:pPr>
        <w:pStyle w:val="PL"/>
      </w:pPr>
      <w:r w:rsidRPr="00BA6301">
        <w:t xml:space="preserve">        '429':</w:t>
      </w:r>
    </w:p>
    <w:p w14:paraId="65B7F65F" w14:textId="77777777" w:rsidR="00C47C78" w:rsidRPr="00BA6301" w:rsidRDefault="00C47C78" w:rsidP="00C47C78">
      <w:pPr>
        <w:pStyle w:val="PL"/>
      </w:pPr>
      <w:r w:rsidRPr="00BA6301">
        <w:t xml:space="preserve">          $ref: 'TS29122_CommonData.yaml#/components/responses/429'</w:t>
      </w:r>
    </w:p>
    <w:p w14:paraId="5D7393F8" w14:textId="77777777" w:rsidR="00C47C78" w:rsidRPr="00BA6301" w:rsidRDefault="00C47C78" w:rsidP="00C47C78">
      <w:pPr>
        <w:pStyle w:val="PL"/>
      </w:pPr>
      <w:r w:rsidRPr="00BA6301">
        <w:t xml:space="preserve">        '500':</w:t>
      </w:r>
    </w:p>
    <w:p w14:paraId="36007BCB" w14:textId="77777777" w:rsidR="00C47C78" w:rsidRPr="00BA6301" w:rsidRDefault="00C47C78" w:rsidP="00C47C78">
      <w:pPr>
        <w:pStyle w:val="PL"/>
      </w:pPr>
      <w:r w:rsidRPr="00BA6301">
        <w:t xml:space="preserve">          $ref: 'TS29122_CommonData.yaml#/components/responses/500'</w:t>
      </w:r>
    </w:p>
    <w:p w14:paraId="4B99E766" w14:textId="77777777" w:rsidR="00C47C78" w:rsidRPr="00BA6301" w:rsidRDefault="00C47C78" w:rsidP="00C47C78">
      <w:pPr>
        <w:pStyle w:val="PL"/>
      </w:pPr>
      <w:r w:rsidRPr="00BA6301">
        <w:t xml:space="preserve">        '503':</w:t>
      </w:r>
    </w:p>
    <w:p w14:paraId="6A4F06EC" w14:textId="77777777" w:rsidR="00C47C78" w:rsidRPr="00BA6301" w:rsidRDefault="00C47C78" w:rsidP="00C47C78">
      <w:pPr>
        <w:pStyle w:val="PL"/>
      </w:pPr>
      <w:r w:rsidRPr="00BA6301">
        <w:t xml:space="preserve">          $ref: 'TS29122_CommonData.yaml#/components/responses/503'</w:t>
      </w:r>
    </w:p>
    <w:p w14:paraId="74C987E3" w14:textId="77777777" w:rsidR="00C47C78" w:rsidRPr="00BA6301" w:rsidRDefault="00C47C78" w:rsidP="00C47C78">
      <w:pPr>
        <w:pStyle w:val="PL"/>
      </w:pPr>
      <w:r w:rsidRPr="00BA6301">
        <w:t xml:space="preserve">        default:</w:t>
      </w:r>
    </w:p>
    <w:p w14:paraId="726F0ED7" w14:textId="77777777" w:rsidR="00C47C78" w:rsidRPr="00BA6301" w:rsidRDefault="00C47C78" w:rsidP="00C47C78">
      <w:pPr>
        <w:pStyle w:val="PL"/>
      </w:pPr>
      <w:r w:rsidRPr="00BA6301">
        <w:t xml:space="preserve">          $ref: 'TS29122_CommonData.yaml#/components/responses/default'</w:t>
      </w:r>
    </w:p>
    <w:p w14:paraId="29994638" w14:textId="77777777" w:rsidR="00C47C78" w:rsidRPr="00BA6301" w:rsidRDefault="00C47C78" w:rsidP="00C47C78">
      <w:pPr>
        <w:pStyle w:val="PL"/>
      </w:pPr>
    </w:p>
    <w:p w14:paraId="78278C69" w14:textId="77777777" w:rsidR="00C47C78" w:rsidRPr="00BA6301" w:rsidRDefault="00C47C78" w:rsidP="00C47C78">
      <w:pPr>
        <w:pStyle w:val="PL"/>
      </w:pPr>
      <w:r w:rsidRPr="00BA6301">
        <w:t xml:space="preserve">    post:</w:t>
      </w:r>
    </w:p>
    <w:p w14:paraId="20428F95" w14:textId="2A80F5DB" w:rsidR="00C47C78" w:rsidRPr="00BA6301" w:rsidRDefault="00C47C78" w:rsidP="00C47C78">
      <w:pPr>
        <w:pStyle w:val="PL"/>
      </w:pPr>
      <w:r w:rsidRPr="00BA6301">
        <w:t xml:space="preserve">      summary: Create a new </w:t>
      </w:r>
      <w:del w:id="914" w:author="Huawei [Abdessamad] 2024-04" w:date="2024-04-07T18:13:00Z">
        <w:r w:rsidRPr="00BA6301" w:rsidDel="006E1DA6">
          <w:delText xml:space="preserve">Individual </w:delText>
        </w:r>
      </w:del>
      <w:r>
        <w:t>ECS Address Configuration</w:t>
      </w:r>
      <w:r w:rsidRPr="00BA6301">
        <w:t xml:space="preserve"> </w:t>
      </w:r>
      <w:r>
        <w:t>I</w:t>
      </w:r>
      <w:r w:rsidRPr="00BA6301">
        <w:t>nformation</w:t>
      </w:r>
      <w:del w:id="915" w:author="Huawei [Abdessamad] 2024-04" w:date="2024-04-07T18:13:00Z">
        <w:r w:rsidRPr="00BA6301" w:rsidDel="006E1DA6">
          <w:delText xml:space="preserve"> resource</w:delText>
        </w:r>
      </w:del>
      <w:r w:rsidRPr="00BA6301">
        <w:t>.</w:t>
      </w:r>
    </w:p>
    <w:p w14:paraId="348B0F49" w14:textId="77777777" w:rsidR="00C47C78" w:rsidRPr="00BA6301" w:rsidRDefault="00C47C78" w:rsidP="00C47C78">
      <w:pPr>
        <w:pStyle w:val="PL"/>
      </w:pPr>
      <w:r w:rsidRPr="00BA6301">
        <w:t xml:space="preserve">      operationId: Create</w:t>
      </w:r>
      <w:r>
        <w:t>EACI</w:t>
      </w:r>
    </w:p>
    <w:p w14:paraId="55D63A49" w14:textId="77777777" w:rsidR="00C47C78" w:rsidRPr="00BA6301" w:rsidRDefault="00C47C78" w:rsidP="00C47C78">
      <w:pPr>
        <w:pStyle w:val="PL"/>
      </w:pPr>
      <w:r w:rsidRPr="00BA6301">
        <w:t xml:space="preserve">      tags:</w:t>
      </w:r>
    </w:p>
    <w:p w14:paraId="1686E966" w14:textId="77777777" w:rsidR="00C47C78" w:rsidRPr="00BA6301" w:rsidRDefault="00C47C78" w:rsidP="00C47C78">
      <w:pPr>
        <w:pStyle w:val="PL"/>
      </w:pPr>
      <w:r w:rsidRPr="00BA6301">
        <w:t xml:space="preserve">        - </w:t>
      </w:r>
      <w:r>
        <w:t>ECS Address Configuration</w:t>
      </w:r>
      <w:r w:rsidRPr="00BA6301">
        <w:t xml:space="preserve"> </w:t>
      </w:r>
      <w:r>
        <w:t>I</w:t>
      </w:r>
      <w:r w:rsidRPr="00BA6301">
        <w:t>nformation (Collection)</w:t>
      </w:r>
    </w:p>
    <w:p w14:paraId="50B4B097" w14:textId="0E643C9D" w:rsidR="00C47C78" w:rsidRPr="00BA6301" w:rsidDel="0036409A" w:rsidRDefault="00C47C78" w:rsidP="00C47C78">
      <w:pPr>
        <w:pStyle w:val="PL"/>
        <w:rPr>
          <w:del w:id="916" w:author="Huawei [Abdessamad] 2024-04 r1" w:date="2024-04-17T14:58:00Z"/>
        </w:rPr>
      </w:pPr>
      <w:del w:id="917" w:author="Huawei [Abdessamad] 2024-04 r1" w:date="2024-04-17T14:58:00Z">
        <w:r w:rsidRPr="00BA6301" w:rsidDel="0036409A">
          <w:delText xml:space="preserve">      parameters:</w:delText>
        </w:r>
      </w:del>
    </w:p>
    <w:p w14:paraId="3EE77615" w14:textId="697A1A89" w:rsidR="00C47C78" w:rsidRPr="00BA6301" w:rsidDel="0036409A" w:rsidRDefault="00C47C78" w:rsidP="00C47C78">
      <w:pPr>
        <w:pStyle w:val="PL"/>
        <w:rPr>
          <w:del w:id="918" w:author="Huawei [Abdessamad] 2024-04 r1" w:date="2024-04-17T14:58:00Z"/>
        </w:rPr>
      </w:pPr>
      <w:del w:id="919" w:author="Huawei [Abdessamad] 2024-04 r1" w:date="2024-04-17T14:58:00Z">
        <w:r w:rsidRPr="00BA6301" w:rsidDel="0036409A">
          <w:delText xml:space="preserve">        - name: afId</w:delText>
        </w:r>
      </w:del>
    </w:p>
    <w:p w14:paraId="50A9ECAD" w14:textId="490AFEB4" w:rsidR="00C47C78" w:rsidRPr="00BA6301" w:rsidDel="0036409A" w:rsidRDefault="00C47C78" w:rsidP="00C47C78">
      <w:pPr>
        <w:pStyle w:val="PL"/>
        <w:rPr>
          <w:del w:id="920" w:author="Huawei [Abdessamad] 2024-04 r1" w:date="2024-04-17T14:58:00Z"/>
        </w:rPr>
      </w:pPr>
      <w:del w:id="921" w:author="Huawei [Abdessamad] 2024-04 r1" w:date="2024-04-17T14:58:00Z">
        <w:r w:rsidRPr="00BA6301" w:rsidDel="0036409A">
          <w:delText xml:space="preserve">          in: path</w:delText>
        </w:r>
      </w:del>
    </w:p>
    <w:p w14:paraId="21E99C04" w14:textId="572D124C" w:rsidR="00C47C78" w:rsidRPr="00BA6301" w:rsidDel="0036409A" w:rsidRDefault="00C47C78" w:rsidP="00C47C78">
      <w:pPr>
        <w:pStyle w:val="PL"/>
        <w:rPr>
          <w:del w:id="922" w:author="Huawei [Abdessamad] 2024-04 r1" w:date="2024-04-17T14:58:00Z"/>
        </w:rPr>
      </w:pPr>
      <w:del w:id="923" w:author="Huawei [Abdessamad] 2024-04 r1" w:date="2024-04-17T14:58:00Z">
        <w:r w:rsidRPr="00BA6301" w:rsidDel="0036409A">
          <w:delText xml:space="preserve">          description: Identifier of the AF</w:delText>
        </w:r>
      </w:del>
      <w:ins w:id="924" w:author="Huawei [Abdessamad] 2024-04" w:date="2024-04-07T18:13:00Z">
        <w:del w:id="925" w:author="Huawei [Abdessamad] 2024-04 r1" w:date="2024-04-17T14:58:00Z">
          <w:r w:rsidR="00620D0C" w:rsidDel="0036409A">
            <w:delText>.</w:delText>
          </w:r>
        </w:del>
      </w:ins>
    </w:p>
    <w:p w14:paraId="1A12FFE6" w14:textId="347063E3" w:rsidR="00C47C78" w:rsidRPr="00BA6301" w:rsidDel="0036409A" w:rsidRDefault="00C47C78" w:rsidP="00C47C78">
      <w:pPr>
        <w:pStyle w:val="PL"/>
        <w:rPr>
          <w:del w:id="926" w:author="Huawei [Abdessamad] 2024-04 r1" w:date="2024-04-17T14:58:00Z"/>
        </w:rPr>
      </w:pPr>
      <w:del w:id="927" w:author="Huawei [Abdessamad] 2024-04 r1" w:date="2024-04-17T14:58:00Z">
        <w:r w:rsidRPr="00BA6301" w:rsidDel="0036409A">
          <w:delText xml:space="preserve">          required: true</w:delText>
        </w:r>
      </w:del>
    </w:p>
    <w:p w14:paraId="65EFE81A" w14:textId="71E3A8F4" w:rsidR="00C47C78" w:rsidRPr="00BA6301" w:rsidDel="0036409A" w:rsidRDefault="00C47C78" w:rsidP="00C47C78">
      <w:pPr>
        <w:pStyle w:val="PL"/>
        <w:rPr>
          <w:del w:id="928" w:author="Huawei [Abdessamad] 2024-04 r1" w:date="2024-04-17T14:58:00Z"/>
        </w:rPr>
      </w:pPr>
      <w:del w:id="929" w:author="Huawei [Abdessamad] 2024-04 r1" w:date="2024-04-17T14:58:00Z">
        <w:r w:rsidRPr="00BA6301" w:rsidDel="0036409A">
          <w:delText xml:space="preserve">          schema:</w:delText>
        </w:r>
      </w:del>
    </w:p>
    <w:p w14:paraId="3FA82D93" w14:textId="2DEDECDF" w:rsidR="00C47C78" w:rsidRPr="00BA6301" w:rsidDel="0036409A" w:rsidRDefault="00C47C78" w:rsidP="00C47C78">
      <w:pPr>
        <w:pStyle w:val="PL"/>
        <w:rPr>
          <w:del w:id="930" w:author="Huawei [Abdessamad] 2024-04 r1" w:date="2024-04-17T14:58:00Z"/>
        </w:rPr>
      </w:pPr>
      <w:del w:id="931" w:author="Huawei [Abdessamad] 2024-04 r1" w:date="2024-04-17T14:58:00Z">
        <w:r w:rsidRPr="00BA6301" w:rsidDel="0036409A">
          <w:delText xml:space="preserve">            type: string</w:delText>
        </w:r>
      </w:del>
    </w:p>
    <w:p w14:paraId="31E92B1B" w14:textId="77777777" w:rsidR="00C47C78" w:rsidRPr="00BA6301" w:rsidRDefault="00C47C78" w:rsidP="00C47C78">
      <w:pPr>
        <w:pStyle w:val="PL"/>
      </w:pPr>
      <w:r w:rsidRPr="00BA6301">
        <w:t xml:space="preserve">      requestBody:</w:t>
      </w:r>
    </w:p>
    <w:p w14:paraId="59278851" w14:textId="45C837D1" w:rsidR="00C47C78" w:rsidRPr="00BA6301" w:rsidDel="00D7506A" w:rsidRDefault="00C47C78" w:rsidP="00C47C78">
      <w:pPr>
        <w:pStyle w:val="PL"/>
        <w:rPr>
          <w:del w:id="932" w:author="Huawei [Abdessamad] 2024-04" w:date="2024-04-07T18:13:00Z"/>
        </w:rPr>
      </w:pPr>
      <w:del w:id="933" w:author="Huawei [Abdessamad] 2024-04" w:date="2024-04-07T18:13:00Z">
        <w:r w:rsidRPr="00BA6301" w:rsidDel="00D7506A">
          <w:delText xml:space="preserve">        description: new resource creation</w:delText>
        </w:r>
      </w:del>
    </w:p>
    <w:p w14:paraId="5CA57FA3" w14:textId="77777777" w:rsidR="00C47C78" w:rsidRPr="00BA6301" w:rsidRDefault="00C47C78" w:rsidP="00C47C78">
      <w:pPr>
        <w:pStyle w:val="PL"/>
      </w:pPr>
      <w:r w:rsidRPr="00BA6301">
        <w:t xml:space="preserve">        required: true</w:t>
      </w:r>
    </w:p>
    <w:p w14:paraId="541E85DA" w14:textId="77777777" w:rsidR="00C47C78" w:rsidRPr="00BA6301" w:rsidRDefault="00C47C78" w:rsidP="00C47C78">
      <w:pPr>
        <w:pStyle w:val="PL"/>
      </w:pPr>
      <w:r w:rsidRPr="00BA6301">
        <w:t xml:space="preserve">        content:</w:t>
      </w:r>
    </w:p>
    <w:p w14:paraId="3201DCC7" w14:textId="77777777" w:rsidR="00C47C78" w:rsidRPr="00BA6301" w:rsidRDefault="00C47C78" w:rsidP="00C47C78">
      <w:pPr>
        <w:pStyle w:val="PL"/>
      </w:pPr>
      <w:r w:rsidRPr="00BA6301">
        <w:t xml:space="preserve">          application/json:</w:t>
      </w:r>
    </w:p>
    <w:p w14:paraId="0C7F9D4E" w14:textId="77777777" w:rsidR="00C47C78" w:rsidRPr="00BA6301" w:rsidRDefault="00C47C78" w:rsidP="00C47C78">
      <w:pPr>
        <w:pStyle w:val="PL"/>
      </w:pPr>
      <w:r w:rsidRPr="00BA6301">
        <w:t xml:space="preserve">            schema:</w:t>
      </w:r>
    </w:p>
    <w:p w14:paraId="16C2791A" w14:textId="77777777" w:rsidR="00C47C78" w:rsidRPr="00BA6301" w:rsidRDefault="00C47C78" w:rsidP="00C47C78">
      <w:pPr>
        <w:pStyle w:val="PL"/>
      </w:pPr>
      <w:r w:rsidRPr="00BA6301">
        <w:t xml:space="preserve">              $ref: '#/components/schemas/</w:t>
      </w:r>
      <w:r w:rsidRPr="00BA6301">
        <w:rPr>
          <w:lang w:eastAsia="zh-CN"/>
        </w:rPr>
        <w:t>E</w:t>
      </w:r>
      <w:r>
        <w:rPr>
          <w:lang w:eastAsia="zh-CN"/>
        </w:rPr>
        <w:t>csAddr</w:t>
      </w:r>
      <w:r w:rsidRPr="00BA6301">
        <w:rPr>
          <w:lang w:eastAsia="zh-CN"/>
        </w:rPr>
        <w:t>Info</w:t>
      </w:r>
      <w:r w:rsidRPr="00BA6301">
        <w:t>'</w:t>
      </w:r>
    </w:p>
    <w:p w14:paraId="3DACA406" w14:textId="77777777" w:rsidR="00C47C78" w:rsidRPr="00BA6301" w:rsidRDefault="00C47C78" w:rsidP="00C47C78">
      <w:pPr>
        <w:pStyle w:val="PL"/>
      </w:pPr>
      <w:r w:rsidRPr="00BA6301">
        <w:t xml:space="preserve">      responses:</w:t>
      </w:r>
    </w:p>
    <w:p w14:paraId="231D6242" w14:textId="77777777" w:rsidR="00C47C78" w:rsidRPr="00BA6301" w:rsidRDefault="00C47C78" w:rsidP="00C47C78">
      <w:pPr>
        <w:pStyle w:val="PL"/>
      </w:pPr>
      <w:r w:rsidRPr="00BA6301">
        <w:t xml:space="preserve">        '201':</w:t>
      </w:r>
    </w:p>
    <w:p w14:paraId="6622F065" w14:textId="4ADDA276" w:rsidR="00792B96" w:rsidRPr="00792B96" w:rsidRDefault="00C47C78" w:rsidP="00792B96">
      <w:pPr>
        <w:pStyle w:val="PL"/>
        <w:rPr>
          <w:ins w:id="934" w:author="Huawei [Abdessamad] 2024-04" w:date="2024-04-07T18:14:00Z"/>
          <w:lang w:val="en-US"/>
        </w:rPr>
      </w:pPr>
      <w:r w:rsidRPr="00BA6301">
        <w:t xml:space="preserve">          description: </w:t>
      </w:r>
      <w:ins w:id="935" w:author="Huawei [Abdessamad] 2024-04" w:date="2024-04-07T18:14:00Z">
        <w:r w:rsidR="00792B96">
          <w:rPr>
            <w:lang w:val="en-US"/>
          </w:rPr>
          <w:t>&gt;</w:t>
        </w:r>
      </w:ins>
    </w:p>
    <w:p w14:paraId="656D4D1F" w14:textId="5D7902F4" w:rsidR="00792B96" w:rsidRDefault="00792B96" w:rsidP="00792B96">
      <w:pPr>
        <w:pStyle w:val="PL"/>
        <w:rPr>
          <w:ins w:id="936" w:author="Huawei [Abdessamad] 2024-04" w:date="2024-04-07T18:14:00Z"/>
        </w:rPr>
      </w:pPr>
      <w:ins w:id="937" w:author="Huawei [Abdessamad] 2024-04" w:date="2024-04-07T18:14:00Z">
        <w:r>
          <w:t xml:space="preserve">            </w:t>
        </w:r>
        <w:r w:rsidRPr="008B1C02">
          <w:t>Created</w:t>
        </w:r>
        <w:r>
          <w:t>.</w:t>
        </w:r>
        <w:r w:rsidRPr="008B1C02">
          <w:t xml:space="preserve"> </w:t>
        </w:r>
        <w:r w:rsidRPr="0014700B">
          <w:t xml:space="preserve">A representation of the created Individual </w:t>
        </w:r>
        <w:r>
          <w:t>ECS Address Configuration</w:t>
        </w:r>
        <w:r w:rsidRPr="00BA6301">
          <w:t xml:space="preserve"> </w:t>
        </w:r>
      </w:ins>
    </w:p>
    <w:p w14:paraId="394F3CEB" w14:textId="0AB5AF93" w:rsidR="00C47C78" w:rsidRPr="00BA6301" w:rsidRDefault="00792B96" w:rsidP="00792B96">
      <w:pPr>
        <w:pStyle w:val="PL"/>
      </w:pPr>
      <w:ins w:id="938" w:author="Huawei [Abdessamad] 2024-04" w:date="2024-04-07T18:14:00Z">
        <w:r>
          <w:t xml:space="preserve">           </w:t>
        </w:r>
        <w:r w:rsidRPr="0014700B">
          <w:t xml:space="preserve"> </w:t>
        </w:r>
      </w:ins>
      <w:ins w:id="939" w:author="Huawei [Abdessamad] 2024-04" w:date="2024-04-07T18:15:00Z">
        <w:r>
          <w:t>I</w:t>
        </w:r>
        <w:r w:rsidRPr="00BA6301">
          <w:t>nformation</w:t>
        </w:r>
        <w:r w:rsidRPr="0014700B">
          <w:t xml:space="preserve"> resource </w:t>
        </w:r>
      </w:ins>
      <w:ins w:id="940" w:author="Huawei [Abdessamad] 2024-04" w:date="2024-04-07T18:14:00Z">
        <w:r w:rsidRPr="0014700B">
          <w:t>is returned in the response body.</w:t>
        </w:r>
      </w:ins>
      <w:del w:id="941" w:author="Huawei [Abdessamad] 2024-04" w:date="2024-04-07T18:14:00Z">
        <w:r w:rsidR="00C47C78" w:rsidRPr="00BA6301" w:rsidDel="00792B96">
          <w:delText>Created (Successful creation)</w:delText>
        </w:r>
      </w:del>
    </w:p>
    <w:p w14:paraId="2FE0CD07" w14:textId="77777777" w:rsidR="00C47C78" w:rsidRPr="00BA6301" w:rsidRDefault="00C47C78" w:rsidP="00C47C78">
      <w:pPr>
        <w:pStyle w:val="PL"/>
      </w:pPr>
      <w:r w:rsidRPr="00BA6301">
        <w:t xml:space="preserve">          content:</w:t>
      </w:r>
    </w:p>
    <w:p w14:paraId="5E264E39" w14:textId="77777777" w:rsidR="00C47C78" w:rsidRPr="00BA6301" w:rsidRDefault="00C47C78" w:rsidP="00C47C78">
      <w:pPr>
        <w:pStyle w:val="PL"/>
      </w:pPr>
      <w:r w:rsidRPr="00BA6301">
        <w:t xml:space="preserve">            application/json:</w:t>
      </w:r>
    </w:p>
    <w:p w14:paraId="7E93C1E3" w14:textId="77777777" w:rsidR="00C47C78" w:rsidRPr="00BA6301" w:rsidRDefault="00C47C78" w:rsidP="00C47C78">
      <w:pPr>
        <w:pStyle w:val="PL"/>
      </w:pPr>
      <w:r w:rsidRPr="00BA6301">
        <w:t xml:space="preserve">              schema:</w:t>
      </w:r>
    </w:p>
    <w:p w14:paraId="058211DC" w14:textId="77777777" w:rsidR="00C47C78" w:rsidRPr="00BA6301" w:rsidRDefault="00C47C78" w:rsidP="00C47C78">
      <w:pPr>
        <w:pStyle w:val="PL"/>
      </w:pPr>
      <w:r w:rsidRPr="00BA6301">
        <w:t xml:space="preserve">                $ref: '#/components/schemas/</w:t>
      </w:r>
      <w:r w:rsidRPr="00BA6301">
        <w:rPr>
          <w:lang w:eastAsia="zh-CN"/>
        </w:rPr>
        <w:t>E</w:t>
      </w:r>
      <w:r>
        <w:rPr>
          <w:lang w:eastAsia="zh-CN"/>
        </w:rPr>
        <w:t>c</w:t>
      </w:r>
      <w:r w:rsidRPr="00BA6301">
        <w:rPr>
          <w:lang w:eastAsia="zh-CN"/>
        </w:rPr>
        <w:t>s</w:t>
      </w:r>
      <w:r>
        <w:rPr>
          <w:lang w:eastAsia="zh-CN"/>
        </w:rPr>
        <w:t>Addr</w:t>
      </w:r>
      <w:r w:rsidRPr="00BA6301">
        <w:rPr>
          <w:lang w:eastAsia="zh-CN"/>
        </w:rPr>
        <w:t>Info</w:t>
      </w:r>
      <w:r w:rsidRPr="00BA6301">
        <w:t>'</w:t>
      </w:r>
    </w:p>
    <w:p w14:paraId="69F3EA14" w14:textId="77777777" w:rsidR="00C47C78" w:rsidRPr="00BA6301" w:rsidRDefault="00C47C78" w:rsidP="00C47C78">
      <w:pPr>
        <w:pStyle w:val="PL"/>
      </w:pPr>
      <w:r w:rsidRPr="00BA6301">
        <w:t xml:space="preserve">          headers:</w:t>
      </w:r>
    </w:p>
    <w:p w14:paraId="4D67F435" w14:textId="77777777" w:rsidR="00C47C78" w:rsidRPr="00BA6301" w:rsidRDefault="00C47C78" w:rsidP="00C47C78">
      <w:pPr>
        <w:pStyle w:val="PL"/>
      </w:pPr>
      <w:r w:rsidRPr="00BA6301">
        <w:t xml:space="preserve">            Location:</w:t>
      </w:r>
    </w:p>
    <w:p w14:paraId="28106128" w14:textId="47F3E235" w:rsidR="00C47C78" w:rsidRPr="00BA6301" w:rsidRDefault="00C47C78" w:rsidP="00C47C78">
      <w:pPr>
        <w:pStyle w:val="PL"/>
      </w:pPr>
      <w:r w:rsidRPr="00BA6301">
        <w:t xml:space="preserve">              description: </w:t>
      </w:r>
      <w:del w:id="942" w:author="Huawei [Abdessamad] 2024-04" w:date="2024-04-07T18:15:00Z">
        <w:r w:rsidRPr="00BA6301" w:rsidDel="00CE7E3B">
          <w:delText>'</w:delText>
        </w:r>
      </w:del>
      <w:r w:rsidRPr="00BA6301">
        <w:t>Contains the URI of the newly created resource</w:t>
      </w:r>
      <w:ins w:id="943" w:author="Huawei [Abdessamad] 2024-04" w:date="2024-04-07T18:15:00Z">
        <w:r w:rsidR="00CE7E3B">
          <w:t>.</w:t>
        </w:r>
      </w:ins>
      <w:del w:id="944" w:author="Huawei [Abdessamad] 2024-04" w:date="2024-04-07T18:15:00Z">
        <w:r w:rsidRPr="00BA6301" w:rsidDel="00CE7E3B">
          <w:delText>'</w:delText>
        </w:r>
      </w:del>
    </w:p>
    <w:p w14:paraId="176C1573" w14:textId="77777777" w:rsidR="00C47C78" w:rsidRPr="00BA6301" w:rsidRDefault="00C47C78" w:rsidP="00C47C78">
      <w:pPr>
        <w:pStyle w:val="PL"/>
      </w:pPr>
      <w:r w:rsidRPr="00BA6301">
        <w:t xml:space="preserve">              required: true</w:t>
      </w:r>
    </w:p>
    <w:p w14:paraId="287F8F0E" w14:textId="77777777" w:rsidR="00C47C78" w:rsidRPr="00BA6301" w:rsidRDefault="00C47C78" w:rsidP="00C47C78">
      <w:pPr>
        <w:pStyle w:val="PL"/>
      </w:pPr>
      <w:r w:rsidRPr="00BA6301">
        <w:t xml:space="preserve">              schema:</w:t>
      </w:r>
    </w:p>
    <w:p w14:paraId="409FE15B" w14:textId="77777777" w:rsidR="00C47C78" w:rsidRPr="00BA6301" w:rsidRDefault="00C47C78" w:rsidP="00C47C78">
      <w:pPr>
        <w:pStyle w:val="PL"/>
      </w:pPr>
      <w:r w:rsidRPr="00BA6301">
        <w:lastRenderedPageBreak/>
        <w:t xml:space="preserve">                type: string</w:t>
      </w:r>
    </w:p>
    <w:p w14:paraId="50952EA8" w14:textId="77777777" w:rsidR="00C47C78" w:rsidRPr="00BA6301" w:rsidRDefault="00C47C78" w:rsidP="00C47C78">
      <w:pPr>
        <w:pStyle w:val="PL"/>
      </w:pPr>
      <w:r w:rsidRPr="00BA6301">
        <w:t xml:space="preserve">        '400':</w:t>
      </w:r>
    </w:p>
    <w:p w14:paraId="062BD1A1" w14:textId="77777777" w:rsidR="00C47C78" w:rsidRPr="00BA6301" w:rsidRDefault="00C47C78" w:rsidP="00C47C78">
      <w:pPr>
        <w:pStyle w:val="PL"/>
      </w:pPr>
      <w:r w:rsidRPr="00BA6301">
        <w:t xml:space="preserve">          $ref: 'TS29122_CommonData.yaml#/components/responses/400'</w:t>
      </w:r>
    </w:p>
    <w:p w14:paraId="5A15C4DC" w14:textId="77777777" w:rsidR="00C47C78" w:rsidRPr="00BA6301" w:rsidRDefault="00C47C78" w:rsidP="00C47C78">
      <w:pPr>
        <w:pStyle w:val="PL"/>
      </w:pPr>
      <w:r w:rsidRPr="00BA6301">
        <w:t xml:space="preserve">        '401':</w:t>
      </w:r>
    </w:p>
    <w:p w14:paraId="102E0EAE" w14:textId="77777777" w:rsidR="00C47C78" w:rsidRPr="00BA6301" w:rsidRDefault="00C47C78" w:rsidP="00C47C78">
      <w:pPr>
        <w:pStyle w:val="PL"/>
      </w:pPr>
      <w:r w:rsidRPr="00BA6301">
        <w:t xml:space="preserve">          $ref: 'TS29122_CommonData.yaml#/components/responses/401'</w:t>
      </w:r>
    </w:p>
    <w:p w14:paraId="51F5EC1F" w14:textId="77777777" w:rsidR="00C47C78" w:rsidRPr="00BA6301" w:rsidRDefault="00C47C78" w:rsidP="00C47C78">
      <w:pPr>
        <w:pStyle w:val="PL"/>
      </w:pPr>
      <w:r w:rsidRPr="00BA6301">
        <w:t xml:space="preserve">        '403':</w:t>
      </w:r>
    </w:p>
    <w:p w14:paraId="627042F7" w14:textId="77777777" w:rsidR="00C47C78" w:rsidRPr="00BA6301" w:rsidRDefault="00C47C78" w:rsidP="00C47C78">
      <w:pPr>
        <w:pStyle w:val="PL"/>
      </w:pPr>
      <w:r w:rsidRPr="00BA6301">
        <w:t xml:space="preserve">          $ref: 'TS29122_CommonData.yaml#/components/responses/403'</w:t>
      </w:r>
    </w:p>
    <w:p w14:paraId="07C5F88B" w14:textId="77777777" w:rsidR="00C47C78" w:rsidRPr="00BA6301" w:rsidRDefault="00C47C78" w:rsidP="00C47C78">
      <w:pPr>
        <w:pStyle w:val="PL"/>
      </w:pPr>
      <w:r w:rsidRPr="00BA6301">
        <w:t xml:space="preserve">        '404':</w:t>
      </w:r>
    </w:p>
    <w:p w14:paraId="50DC94CF" w14:textId="77777777" w:rsidR="00C47C78" w:rsidRPr="00BA6301" w:rsidRDefault="00C47C78" w:rsidP="00C47C78">
      <w:pPr>
        <w:pStyle w:val="PL"/>
      </w:pPr>
      <w:r w:rsidRPr="00BA6301">
        <w:t xml:space="preserve">          $ref: 'TS29122_CommonData.yaml#/components/responses/404'</w:t>
      </w:r>
    </w:p>
    <w:p w14:paraId="39459866" w14:textId="77777777" w:rsidR="00C47C78" w:rsidRPr="00BA6301" w:rsidRDefault="00C47C78" w:rsidP="00C47C78">
      <w:pPr>
        <w:pStyle w:val="PL"/>
      </w:pPr>
      <w:r w:rsidRPr="00BA6301">
        <w:t xml:space="preserve">        '411':</w:t>
      </w:r>
    </w:p>
    <w:p w14:paraId="3DF45AAB" w14:textId="77777777" w:rsidR="00C47C78" w:rsidRPr="00BA6301" w:rsidRDefault="00C47C78" w:rsidP="00C47C78">
      <w:pPr>
        <w:pStyle w:val="PL"/>
      </w:pPr>
      <w:r w:rsidRPr="00BA6301">
        <w:t xml:space="preserve">          $ref: 'TS29122_CommonData.yaml#/components/responses/411'</w:t>
      </w:r>
    </w:p>
    <w:p w14:paraId="62473540" w14:textId="77777777" w:rsidR="00C47C78" w:rsidRPr="00BA6301" w:rsidRDefault="00C47C78" w:rsidP="00C47C78">
      <w:pPr>
        <w:pStyle w:val="PL"/>
      </w:pPr>
      <w:r w:rsidRPr="00BA6301">
        <w:t xml:space="preserve">        '413':</w:t>
      </w:r>
    </w:p>
    <w:p w14:paraId="60D2BE00" w14:textId="77777777" w:rsidR="00C47C78" w:rsidRPr="00BA6301" w:rsidRDefault="00C47C78" w:rsidP="00C47C78">
      <w:pPr>
        <w:pStyle w:val="PL"/>
      </w:pPr>
      <w:r w:rsidRPr="00BA6301">
        <w:t xml:space="preserve">          $ref: 'TS29122_CommonData.yaml#/components/responses/413'</w:t>
      </w:r>
    </w:p>
    <w:p w14:paraId="0FCFF978" w14:textId="77777777" w:rsidR="00C47C78" w:rsidRPr="00BA6301" w:rsidRDefault="00C47C78" w:rsidP="00C47C78">
      <w:pPr>
        <w:pStyle w:val="PL"/>
      </w:pPr>
      <w:r w:rsidRPr="00BA6301">
        <w:t xml:space="preserve">        '415':</w:t>
      </w:r>
    </w:p>
    <w:p w14:paraId="38A2208C" w14:textId="77777777" w:rsidR="00C47C78" w:rsidRPr="00BA6301" w:rsidRDefault="00C47C78" w:rsidP="00C47C78">
      <w:pPr>
        <w:pStyle w:val="PL"/>
      </w:pPr>
      <w:r w:rsidRPr="00BA6301">
        <w:t xml:space="preserve">          $ref: 'TS29122_CommonData.yaml#/components/responses/415'</w:t>
      </w:r>
    </w:p>
    <w:p w14:paraId="3EC77E4A" w14:textId="77777777" w:rsidR="00C47C78" w:rsidRPr="00BA6301" w:rsidRDefault="00C47C78" w:rsidP="00C47C78">
      <w:pPr>
        <w:pStyle w:val="PL"/>
      </w:pPr>
      <w:r w:rsidRPr="00BA6301">
        <w:t xml:space="preserve">        '429':</w:t>
      </w:r>
    </w:p>
    <w:p w14:paraId="0644B826" w14:textId="77777777" w:rsidR="00C47C78" w:rsidRPr="00BA6301" w:rsidRDefault="00C47C78" w:rsidP="00C47C78">
      <w:pPr>
        <w:pStyle w:val="PL"/>
      </w:pPr>
      <w:r w:rsidRPr="00BA6301">
        <w:t xml:space="preserve">          $ref: 'TS29122_CommonData.yaml#/components/responses/429'</w:t>
      </w:r>
    </w:p>
    <w:p w14:paraId="1559466D" w14:textId="77777777" w:rsidR="00C47C78" w:rsidRPr="00BA6301" w:rsidRDefault="00C47C78" w:rsidP="00C47C78">
      <w:pPr>
        <w:pStyle w:val="PL"/>
      </w:pPr>
      <w:r w:rsidRPr="00BA6301">
        <w:t xml:space="preserve">        '500':</w:t>
      </w:r>
    </w:p>
    <w:p w14:paraId="1CEF750E" w14:textId="77777777" w:rsidR="00C47C78" w:rsidRPr="00BA6301" w:rsidRDefault="00C47C78" w:rsidP="00C47C78">
      <w:pPr>
        <w:pStyle w:val="PL"/>
      </w:pPr>
      <w:r w:rsidRPr="00BA6301">
        <w:t xml:space="preserve">          $ref: 'TS29122_CommonData.yaml#/components/responses/500'</w:t>
      </w:r>
    </w:p>
    <w:p w14:paraId="296A4911" w14:textId="77777777" w:rsidR="00C47C78" w:rsidRPr="00BA6301" w:rsidRDefault="00C47C78" w:rsidP="00C47C78">
      <w:pPr>
        <w:pStyle w:val="PL"/>
      </w:pPr>
      <w:r w:rsidRPr="00BA6301">
        <w:t xml:space="preserve">        '503':</w:t>
      </w:r>
    </w:p>
    <w:p w14:paraId="6D81E6BE" w14:textId="77777777" w:rsidR="00C47C78" w:rsidRPr="00BA6301" w:rsidRDefault="00C47C78" w:rsidP="00C47C78">
      <w:pPr>
        <w:pStyle w:val="PL"/>
      </w:pPr>
      <w:r w:rsidRPr="00BA6301">
        <w:t xml:space="preserve">          $ref: 'TS29122_CommonData.yaml#/components/responses/503'</w:t>
      </w:r>
    </w:p>
    <w:p w14:paraId="2B7DF180" w14:textId="77777777" w:rsidR="00C47C78" w:rsidRPr="00BA6301" w:rsidRDefault="00C47C78" w:rsidP="00C47C78">
      <w:pPr>
        <w:pStyle w:val="PL"/>
      </w:pPr>
      <w:r w:rsidRPr="00BA6301">
        <w:t xml:space="preserve">        default:</w:t>
      </w:r>
    </w:p>
    <w:p w14:paraId="19A67353" w14:textId="77777777" w:rsidR="00C47C78" w:rsidRPr="00BA6301" w:rsidRDefault="00C47C78" w:rsidP="00C47C78">
      <w:pPr>
        <w:pStyle w:val="PL"/>
      </w:pPr>
      <w:r w:rsidRPr="00BA6301">
        <w:t xml:space="preserve">          $ref: 'TS29122_CommonData.yaml#/components/responses/default'</w:t>
      </w:r>
    </w:p>
    <w:p w14:paraId="21A2F6FE" w14:textId="77777777" w:rsidR="00C47C78" w:rsidRPr="00BA6301" w:rsidRDefault="00C47C78" w:rsidP="00C47C78">
      <w:pPr>
        <w:pStyle w:val="PL"/>
      </w:pPr>
    </w:p>
    <w:p w14:paraId="03EA3ED3" w14:textId="77777777" w:rsidR="00C47C78" w:rsidRPr="00BA6301" w:rsidRDefault="00C47C78" w:rsidP="00C47C78">
      <w:pPr>
        <w:pStyle w:val="PL"/>
      </w:pPr>
      <w:r w:rsidRPr="00BA6301">
        <w:t xml:space="preserve">  /{afId}/e</w:t>
      </w:r>
      <w:r>
        <w:t>c</w:t>
      </w:r>
      <w:r w:rsidRPr="00BA6301">
        <w:t>s-</w:t>
      </w:r>
      <w:r>
        <w:t>address</w:t>
      </w:r>
      <w:r w:rsidRPr="00BA6301">
        <w:t>-info/{e</w:t>
      </w:r>
      <w:r>
        <w:t>c</w:t>
      </w:r>
      <w:r w:rsidRPr="00BA6301">
        <w:t>s</w:t>
      </w:r>
      <w:r>
        <w:t>Addr</w:t>
      </w:r>
      <w:r w:rsidRPr="00BA6301">
        <w:t>InfoId}:</w:t>
      </w:r>
    </w:p>
    <w:p w14:paraId="55CFC4C5" w14:textId="77777777" w:rsidR="0089375A" w:rsidRPr="008B1C02" w:rsidRDefault="0089375A" w:rsidP="0089375A">
      <w:pPr>
        <w:pStyle w:val="PL"/>
        <w:rPr>
          <w:ins w:id="945" w:author="Huawei [Abdessamad] 2024-04" w:date="2024-04-07T18:15:00Z"/>
        </w:rPr>
      </w:pPr>
      <w:ins w:id="946" w:author="Huawei [Abdessamad] 2024-04" w:date="2024-04-07T18:15:00Z">
        <w:r w:rsidRPr="008B1C02">
          <w:t xml:space="preserve">    parameters:</w:t>
        </w:r>
      </w:ins>
    </w:p>
    <w:p w14:paraId="1EBC925C" w14:textId="77777777" w:rsidR="0089375A" w:rsidRPr="008B1C02" w:rsidRDefault="0089375A" w:rsidP="0089375A">
      <w:pPr>
        <w:pStyle w:val="PL"/>
        <w:rPr>
          <w:ins w:id="947" w:author="Huawei [Abdessamad] 2024-04" w:date="2024-04-07T18:15:00Z"/>
        </w:rPr>
      </w:pPr>
      <w:ins w:id="948" w:author="Huawei [Abdessamad] 2024-04" w:date="2024-04-07T18:15:00Z">
        <w:r w:rsidRPr="008B1C02">
          <w:t xml:space="preserve">      - name: afId</w:t>
        </w:r>
      </w:ins>
    </w:p>
    <w:p w14:paraId="43479044" w14:textId="77777777" w:rsidR="0089375A" w:rsidRPr="008B1C02" w:rsidRDefault="0089375A" w:rsidP="0089375A">
      <w:pPr>
        <w:pStyle w:val="PL"/>
        <w:rPr>
          <w:ins w:id="949" w:author="Huawei [Abdessamad] 2024-04" w:date="2024-04-07T18:15:00Z"/>
        </w:rPr>
      </w:pPr>
      <w:ins w:id="950" w:author="Huawei [Abdessamad] 2024-04" w:date="2024-04-07T18:15:00Z">
        <w:r w:rsidRPr="008B1C02">
          <w:t xml:space="preserve">        in: path</w:t>
        </w:r>
      </w:ins>
    </w:p>
    <w:p w14:paraId="2B764710" w14:textId="77777777" w:rsidR="0089375A" w:rsidRPr="008B1C02" w:rsidRDefault="0089375A" w:rsidP="0089375A">
      <w:pPr>
        <w:pStyle w:val="PL"/>
        <w:rPr>
          <w:ins w:id="951" w:author="Huawei [Abdessamad] 2024-04" w:date="2024-04-07T18:15:00Z"/>
        </w:rPr>
      </w:pPr>
      <w:ins w:id="952" w:author="Huawei [Abdessamad] 2024-04" w:date="2024-04-07T18:15:00Z">
        <w:r w:rsidRPr="008B1C02">
          <w:t xml:space="preserve">        description: </w:t>
        </w:r>
        <w:r>
          <w:t>Represents the i</w:t>
        </w:r>
        <w:r w:rsidRPr="008B1C02">
          <w:t>dentifier of the AF</w:t>
        </w:r>
        <w:r>
          <w:t>.</w:t>
        </w:r>
      </w:ins>
    </w:p>
    <w:p w14:paraId="7390F9CA" w14:textId="77777777" w:rsidR="0089375A" w:rsidRPr="008B1C02" w:rsidRDefault="0089375A" w:rsidP="0089375A">
      <w:pPr>
        <w:pStyle w:val="PL"/>
        <w:rPr>
          <w:ins w:id="953" w:author="Huawei [Abdessamad] 2024-04" w:date="2024-04-07T18:15:00Z"/>
        </w:rPr>
      </w:pPr>
      <w:ins w:id="954" w:author="Huawei [Abdessamad] 2024-04" w:date="2024-04-07T18:15:00Z">
        <w:r w:rsidRPr="008B1C02">
          <w:t xml:space="preserve">        required: true</w:t>
        </w:r>
      </w:ins>
    </w:p>
    <w:p w14:paraId="1BCBB771" w14:textId="77777777" w:rsidR="0089375A" w:rsidRPr="008B1C02" w:rsidRDefault="0089375A" w:rsidP="0089375A">
      <w:pPr>
        <w:pStyle w:val="PL"/>
        <w:rPr>
          <w:ins w:id="955" w:author="Huawei [Abdessamad] 2024-04" w:date="2024-04-07T18:15:00Z"/>
        </w:rPr>
      </w:pPr>
      <w:ins w:id="956" w:author="Huawei [Abdessamad] 2024-04" w:date="2024-04-07T18:15:00Z">
        <w:r w:rsidRPr="008B1C02">
          <w:t xml:space="preserve">        schema:</w:t>
        </w:r>
      </w:ins>
    </w:p>
    <w:p w14:paraId="714923AB" w14:textId="77777777" w:rsidR="0089375A" w:rsidRPr="008B1C02" w:rsidRDefault="0089375A" w:rsidP="0089375A">
      <w:pPr>
        <w:pStyle w:val="PL"/>
        <w:rPr>
          <w:ins w:id="957" w:author="Huawei [Abdessamad] 2024-04" w:date="2024-04-07T18:15:00Z"/>
        </w:rPr>
      </w:pPr>
      <w:ins w:id="958" w:author="Huawei [Abdessamad] 2024-04" w:date="2024-04-07T18:15:00Z">
        <w:r w:rsidRPr="008B1C02">
          <w:t xml:space="preserve">          type: string</w:t>
        </w:r>
      </w:ins>
    </w:p>
    <w:p w14:paraId="1DEA4B1D" w14:textId="55286073" w:rsidR="0089375A" w:rsidRPr="008B1C02" w:rsidRDefault="0089375A" w:rsidP="0089375A">
      <w:pPr>
        <w:pStyle w:val="PL"/>
        <w:rPr>
          <w:ins w:id="959" w:author="Huawei [Abdessamad] 2024-04" w:date="2024-04-07T18:15:00Z"/>
        </w:rPr>
      </w:pPr>
      <w:ins w:id="960" w:author="Huawei [Abdessamad] 2024-04" w:date="2024-04-07T18:15:00Z">
        <w:r w:rsidRPr="008B1C02">
          <w:t xml:space="preserve">      - name: </w:t>
        </w:r>
        <w:r w:rsidRPr="00BA6301">
          <w:t>e</w:t>
        </w:r>
        <w:r>
          <w:t>c</w:t>
        </w:r>
        <w:r w:rsidRPr="00BA6301">
          <w:t>s</w:t>
        </w:r>
        <w:r>
          <w:t>Addr</w:t>
        </w:r>
        <w:r w:rsidRPr="00BA6301">
          <w:t>InfoId</w:t>
        </w:r>
      </w:ins>
    </w:p>
    <w:p w14:paraId="405051E8" w14:textId="77777777" w:rsidR="0089375A" w:rsidRPr="008B1C02" w:rsidRDefault="0089375A" w:rsidP="0089375A">
      <w:pPr>
        <w:pStyle w:val="PL"/>
        <w:rPr>
          <w:ins w:id="961" w:author="Huawei [Abdessamad] 2024-04" w:date="2024-04-07T18:15:00Z"/>
        </w:rPr>
      </w:pPr>
      <w:ins w:id="962" w:author="Huawei [Abdessamad] 2024-04" w:date="2024-04-07T18:15:00Z">
        <w:r w:rsidRPr="008B1C02">
          <w:t xml:space="preserve">        in: path</w:t>
        </w:r>
      </w:ins>
    </w:p>
    <w:p w14:paraId="4505ECAE" w14:textId="77777777" w:rsidR="002F756D" w:rsidRPr="000E2C51" w:rsidRDefault="0089375A" w:rsidP="0089375A">
      <w:pPr>
        <w:pStyle w:val="PL"/>
        <w:rPr>
          <w:ins w:id="963" w:author="Huawei [Abdessamad] 2024-04" w:date="2024-04-07T18:15:00Z"/>
          <w:lang w:val="en-US"/>
        </w:rPr>
      </w:pPr>
      <w:ins w:id="964" w:author="Huawei [Abdessamad] 2024-04" w:date="2024-04-07T18:15:00Z">
        <w:r w:rsidRPr="008B1C02">
          <w:t xml:space="preserve">        description: </w:t>
        </w:r>
        <w:r w:rsidR="002F756D">
          <w:rPr>
            <w:lang w:val="en-US"/>
          </w:rPr>
          <w:t>&gt;</w:t>
        </w:r>
      </w:ins>
    </w:p>
    <w:p w14:paraId="407E42AC" w14:textId="77777777" w:rsidR="002F756D" w:rsidRDefault="002F756D" w:rsidP="0089375A">
      <w:pPr>
        <w:pStyle w:val="PL"/>
        <w:rPr>
          <w:ins w:id="965" w:author="Huawei [Abdessamad] 2024-04" w:date="2024-04-07T18:15:00Z"/>
        </w:rPr>
      </w:pPr>
      <w:ins w:id="966" w:author="Huawei [Abdessamad] 2024-04" w:date="2024-04-07T18:15:00Z">
        <w:r w:rsidRPr="002F756D">
          <w:rPr>
            <w:lang w:val="en-US"/>
          </w:rPr>
          <w:t xml:space="preserve"> </w:t>
        </w:r>
        <w:r>
          <w:rPr>
            <w:lang w:val="en-US"/>
          </w:rPr>
          <w:t xml:space="preserve">         </w:t>
        </w:r>
        <w:r w:rsidR="0089375A">
          <w:t>Represents the i</w:t>
        </w:r>
        <w:r w:rsidR="0089375A" w:rsidRPr="008B1C02">
          <w:t xml:space="preserve">dentifier of the </w:t>
        </w:r>
        <w:r w:rsidR="0089375A" w:rsidRPr="0014700B">
          <w:t xml:space="preserve">Individual </w:t>
        </w:r>
        <w:r>
          <w:t>ECS Address Configuration</w:t>
        </w:r>
        <w:r w:rsidRPr="00BA6301">
          <w:t xml:space="preserve"> </w:t>
        </w:r>
        <w:r>
          <w:t>I</w:t>
        </w:r>
        <w:r w:rsidRPr="00BA6301">
          <w:t>nformation</w:t>
        </w:r>
      </w:ins>
    </w:p>
    <w:p w14:paraId="6462F7DD" w14:textId="3C0FE533" w:rsidR="0089375A" w:rsidRPr="008B1C02" w:rsidRDefault="002F756D" w:rsidP="0089375A">
      <w:pPr>
        <w:pStyle w:val="PL"/>
        <w:rPr>
          <w:ins w:id="967" w:author="Huawei [Abdessamad] 2024-04" w:date="2024-04-07T18:15:00Z"/>
        </w:rPr>
      </w:pPr>
      <w:ins w:id="968" w:author="Huawei [Abdessamad] 2024-04" w:date="2024-04-07T18:15:00Z">
        <w:r>
          <w:t xml:space="preserve">  </w:t>
        </w:r>
      </w:ins>
      <w:ins w:id="969" w:author="Huawei [Abdessamad] 2024-04" w:date="2024-04-07T18:16:00Z">
        <w:r>
          <w:t xml:space="preserve">       </w:t>
        </w:r>
      </w:ins>
      <w:ins w:id="970" w:author="Huawei [Abdessamad] 2024-04" w:date="2024-04-07T18:15:00Z">
        <w:r>
          <w:t xml:space="preserve"> </w:t>
        </w:r>
        <w:r w:rsidR="0089375A">
          <w:t>resource.</w:t>
        </w:r>
      </w:ins>
    </w:p>
    <w:p w14:paraId="43CBB72C" w14:textId="77777777" w:rsidR="0089375A" w:rsidRPr="008B1C02" w:rsidRDefault="0089375A" w:rsidP="0089375A">
      <w:pPr>
        <w:pStyle w:val="PL"/>
        <w:rPr>
          <w:ins w:id="971" w:author="Huawei [Abdessamad] 2024-04" w:date="2024-04-07T18:15:00Z"/>
        </w:rPr>
      </w:pPr>
      <w:ins w:id="972" w:author="Huawei [Abdessamad] 2024-04" w:date="2024-04-07T18:15:00Z">
        <w:r w:rsidRPr="008B1C02">
          <w:t xml:space="preserve">        required: true</w:t>
        </w:r>
      </w:ins>
    </w:p>
    <w:p w14:paraId="793EDD4F" w14:textId="77777777" w:rsidR="0089375A" w:rsidRPr="008B1C02" w:rsidRDefault="0089375A" w:rsidP="0089375A">
      <w:pPr>
        <w:pStyle w:val="PL"/>
        <w:rPr>
          <w:ins w:id="973" w:author="Huawei [Abdessamad] 2024-04" w:date="2024-04-07T18:15:00Z"/>
        </w:rPr>
      </w:pPr>
      <w:ins w:id="974" w:author="Huawei [Abdessamad] 2024-04" w:date="2024-04-07T18:15:00Z">
        <w:r w:rsidRPr="008B1C02">
          <w:t xml:space="preserve">        schema:</w:t>
        </w:r>
      </w:ins>
    </w:p>
    <w:p w14:paraId="7BBD2717" w14:textId="77777777" w:rsidR="0089375A" w:rsidRPr="008B1C02" w:rsidRDefault="0089375A" w:rsidP="0089375A">
      <w:pPr>
        <w:pStyle w:val="PL"/>
        <w:rPr>
          <w:ins w:id="975" w:author="Huawei [Abdessamad] 2024-04" w:date="2024-04-07T18:15:00Z"/>
        </w:rPr>
      </w:pPr>
      <w:ins w:id="976" w:author="Huawei [Abdessamad] 2024-04" w:date="2024-04-07T18:15:00Z">
        <w:r w:rsidRPr="008B1C02">
          <w:t xml:space="preserve">          type: string</w:t>
        </w:r>
      </w:ins>
    </w:p>
    <w:p w14:paraId="48A3B9B2" w14:textId="77777777" w:rsidR="0089375A" w:rsidRDefault="0089375A" w:rsidP="00C47C78">
      <w:pPr>
        <w:pStyle w:val="PL"/>
        <w:rPr>
          <w:ins w:id="977" w:author="Huawei [Abdessamad] 2024-04" w:date="2024-04-07T18:15:00Z"/>
        </w:rPr>
      </w:pPr>
    </w:p>
    <w:p w14:paraId="4C78E23E" w14:textId="2291A640" w:rsidR="00C47C78" w:rsidRPr="00BA6301" w:rsidRDefault="00C47C78" w:rsidP="00C47C78">
      <w:pPr>
        <w:pStyle w:val="PL"/>
      </w:pPr>
      <w:r w:rsidRPr="00BA6301">
        <w:t xml:space="preserve">    get:</w:t>
      </w:r>
    </w:p>
    <w:p w14:paraId="548C4A33" w14:textId="688599B9" w:rsidR="00C47C78" w:rsidRPr="00BA6301" w:rsidRDefault="00C47C78" w:rsidP="00C47C78">
      <w:pPr>
        <w:pStyle w:val="PL"/>
      </w:pPr>
      <w:r w:rsidRPr="00BA6301">
        <w:t xml:space="preserve">      summary: </w:t>
      </w:r>
      <w:del w:id="978" w:author="Huawei [Abdessamad] 2024-04" w:date="2024-04-07T18:16:00Z">
        <w:r w:rsidRPr="00BA6301" w:rsidDel="003A4284">
          <w:delText xml:space="preserve">Read </w:delText>
        </w:r>
      </w:del>
      <w:ins w:id="979" w:author="Huawei [Abdessamad] 2024-04" w:date="2024-04-07T18:16:00Z">
        <w:r w:rsidR="003A4284">
          <w:t>Retrieve</w:t>
        </w:r>
        <w:r w:rsidR="003A4284" w:rsidRPr="00BA6301">
          <w:t xml:space="preserve"> </w:t>
        </w:r>
      </w:ins>
      <w:r w:rsidRPr="00BA6301">
        <w:t xml:space="preserve">an </w:t>
      </w:r>
      <w:del w:id="980" w:author="Huawei [Abdessamad] 2024-04" w:date="2024-04-07T18:16:00Z">
        <w:r w:rsidRPr="00BA6301" w:rsidDel="003A4284">
          <w:delText xml:space="preserve">active </w:delText>
        </w:r>
      </w:del>
      <w:ins w:id="981" w:author="Huawei [Abdessamad] 2024-04" w:date="2024-04-07T18:16:00Z">
        <w:r w:rsidR="003A4284">
          <w:t>existing</w:t>
        </w:r>
        <w:r w:rsidR="003A4284" w:rsidRPr="00BA6301">
          <w:t xml:space="preserve"> </w:t>
        </w:r>
      </w:ins>
      <w:r w:rsidRPr="00BA6301">
        <w:t xml:space="preserve">Individual </w:t>
      </w:r>
      <w:r>
        <w:t>ECS Address Configuration</w:t>
      </w:r>
      <w:r w:rsidRPr="00BA6301">
        <w:t xml:space="preserve"> </w:t>
      </w:r>
      <w:r>
        <w:t>I</w:t>
      </w:r>
      <w:r w:rsidRPr="00BA6301">
        <w:t>nformation resource</w:t>
      </w:r>
      <w:ins w:id="982" w:author="Huawei [Abdessamad] 2024-04" w:date="2024-04-07T18:17:00Z">
        <w:r w:rsidR="001A05CF">
          <w:t>.</w:t>
        </w:r>
      </w:ins>
      <w:del w:id="983" w:author="Huawei [Abdessamad] 2024-04" w:date="2024-04-07T18:17:00Z">
        <w:r w:rsidRPr="00BA6301" w:rsidDel="001A05CF">
          <w:delText xml:space="preserve"> for the AF</w:delText>
        </w:r>
      </w:del>
    </w:p>
    <w:p w14:paraId="25077307" w14:textId="77777777" w:rsidR="00C47C78" w:rsidRPr="00BA6301" w:rsidRDefault="00C47C78" w:rsidP="00C47C78">
      <w:pPr>
        <w:pStyle w:val="PL"/>
      </w:pPr>
      <w:r w:rsidRPr="00BA6301">
        <w:t xml:space="preserve">      operationId: Read</w:t>
      </w:r>
      <w:r>
        <w:t>EACI</w:t>
      </w:r>
    </w:p>
    <w:p w14:paraId="29D4879F" w14:textId="77777777" w:rsidR="00C47C78" w:rsidRPr="00BA6301" w:rsidRDefault="00C47C78" w:rsidP="00C47C78">
      <w:pPr>
        <w:pStyle w:val="PL"/>
      </w:pPr>
      <w:r w:rsidRPr="00BA6301">
        <w:t xml:space="preserve">      tags:</w:t>
      </w:r>
    </w:p>
    <w:p w14:paraId="59639B74" w14:textId="1A8CB82C"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984" w:author="Huawei [Abdessamad] 2024-04" w:date="2024-04-07T18:22:00Z">
        <w:r w:rsidR="00BC2C38">
          <w:t xml:space="preserve"> </w:t>
        </w:r>
      </w:ins>
      <w:ins w:id="985" w:author="Huawei [Abdessamad] 2024-04" w:date="2024-04-07T18:19:00Z">
        <w:r w:rsidR="00EB4DA9">
          <w:t>(Document)</w:t>
        </w:r>
      </w:ins>
    </w:p>
    <w:p w14:paraId="5D4F8FEC" w14:textId="4631E5E6" w:rsidR="00C47C78" w:rsidRPr="00BA6301" w:rsidDel="00F6148B" w:rsidRDefault="00C47C78" w:rsidP="00C47C78">
      <w:pPr>
        <w:pStyle w:val="PL"/>
        <w:rPr>
          <w:del w:id="986" w:author="Huawei [Abdessamad] 2024-04" w:date="2024-04-07T18:16:00Z"/>
        </w:rPr>
      </w:pPr>
      <w:del w:id="987" w:author="Huawei [Abdessamad] 2024-04" w:date="2024-04-07T18:16:00Z">
        <w:r w:rsidRPr="00BA6301" w:rsidDel="00F6148B">
          <w:delText xml:space="preserve">      parameters:</w:delText>
        </w:r>
      </w:del>
    </w:p>
    <w:p w14:paraId="50514852" w14:textId="034D8326" w:rsidR="00C47C78" w:rsidRPr="00BA6301" w:rsidDel="00F6148B" w:rsidRDefault="00C47C78" w:rsidP="00C47C78">
      <w:pPr>
        <w:pStyle w:val="PL"/>
        <w:rPr>
          <w:del w:id="988" w:author="Huawei [Abdessamad] 2024-04" w:date="2024-04-07T18:16:00Z"/>
        </w:rPr>
      </w:pPr>
      <w:del w:id="989" w:author="Huawei [Abdessamad] 2024-04" w:date="2024-04-07T18:16:00Z">
        <w:r w:rsidRPr="00BA6301" w:rsidDel="00F6148B">
          <w:delText xml:space="preserve">        - name: afId</w:delText>
        </w:r>
      </w:del>
    </w:p>
    <w:p w14:paraId="595047BB" w14:textId="4FACED12" w:rsidR="00C47C78" w:rsidRPr="00BA6301" w:rsidDel="00F6148B" w:rsidRDefault="00C47C78" w:rsidP="00C47C78">
      <w:pPr>
        <w:pStyle w:val="PL"/>
        <w:rPr>
          <w:del w:id="990" w:author="Huawei [Abdessamad] 2024-04" w:date="2024-04-07T18:16:00Z"/>
        </w:rPr>
      </w:pPr>
      <w:del w:id="991" w:author="Huawei [Abdessamad] 2024-04" w:date="2024-04-07T18:16:00Z">
        <w:r w:rsidRPr="00BA6301" w:rsidDel="00F6148B">
          <w:delText xml:space="preserve">          in: path</w:delText>
        </w:r>
      </w:del>
    </w:p>
    <w:p w14:paraId="77DCB7E2" w14:textId="380FA216" w:rsidR="00C47C78" w:rsidRPr="00BA6301" w:rsidDel="00F6148B" w:rsidRDefault="00C47C78" w:rsidP="00C47C78">
      <w:pPr>
        <w:pStyle w:val="PL"/>
        <w:rPr>
          <w:del w:id="992" w:author="Huawei [Abdessamad] 2024-04" w:date="2024-04-07T18:16:00Z"/>
        </w:rPr>
      </w:pPr>
      <w:del w:id="993" w:author="Huawei [Abdessamad] 2024-04" w:date="2024-04-07T18:16:00Z">
        <w:r w:rsidRPr="00BA6301" w:rsidDel="00F6148B">
          <w:delText xml:space="preserve">          description: Identifier of the AF</w:delText>
        </w:r>
      </w:del>
    </w:p>
    <w:p w14:paraId="698748F8" w14:textId="3EED4824" w:rsidR="00C47C78" w:rsidRPr="00BA6301" w:rsidDel="00F6148B" w:rsidRDefault="00C47C78" w:rsidP="00C47C78">
      <w:pPr>
        <w:pStyle w:val="PL"/>
        <w:rPr>
          <w:del w:id="994" w:author="Huawei [Abdessamad] 2024-04" w:date="2024-04-07T18:16:00Z"/>
        </w:rPr>
      </w:pPr>
      <w:del w:id="995" w:author="Huawei [Abdessamad] 2024-04" w:date="2024-04-07T18:16:00Z">
        <w:r w:rsidRPr="00BA6301" w:rsidDel="00F6148B">
          <w:delText xml:space="preserve">          required: true</w:delText>
        </w:r>
      </w:del>
    </w:p>
    <w:p w14:paraId="06073348" w14:textId="2FF57202" w:rsidR="00C47C78" w:rsidRPr="00BA6301" w:rsidDel="00F6148B" w:rsidRDefault="00C47C78" w:rsidP="00C47C78">
      <w:pPr>
        <w:pStyle w:val="PL"/>
        <w:rPr>
          <w:del w:id="996" w:author="Huawei [Abdessamad] 2024-04" w:date="2024-04-07T18:16:00Z"/>
        </w:rPr>
      </w:pPr>
      <w:del w:id="997" w:author="Huawei [Abdessamad] 2024-04" w:date="2024-04-07T18:16:00Z">
        <w:r w:rsidRPr="00BA6301" w:rsidDel="00F6148B">
          <w:delText xml:space="preserve">          schema:</w:delText>
        </w:r>
      </w:del>
    </w:p>
    <w:p w14:paraId="5D46F4D2" w14:textId="762383E6" w:rsidR="00C47C78" w:rsidRPr="00BA6301" w:rsidDel="00F6148B" w:rsidRDefault="00C47C78" w:rsidP="00C47C78">
      <w:pPr>
        <w:pStyle w:val="PL"/>
        <w:rPr>
          <w:del w:id="998" w:author="Huawei [Abdessamad] 2024-04" w:date="2024-04-07T18:16:00Z"/>
        </w:rPr>
      </w:pPr>
      <w:del w:id="999" w:author="Huawei [Abdessamad] 2024-04" w:date="2024-04-07T18:16:00Z">
        <w:r w:rsidRPr="00BA6301" w:rsidDel="00F6148B">
          <w:delText xml:space="preserve">            type: string</w:delText>
        </w:r>
      </w:del>
    </w:p>
    <w:p w14:paraId="062B07D1" w14:textId="25CB6C42" w:rsidR="00C47C78" w:rsidRPr="00BA6301" w:rsidDel="00F6148B" w:rsidRDefault="00C47C78" w:rsidP="00C47C78">
      <w:pPr>
        <w:pStyle w:val="PL"/>
        <w:rPr>
          <w:del w:id="1000" w:author="Huawei [Abdessamad] 2024-04" w:date="2024-04-07T18:16:00Z"/>
        </w:rPr>
      </w:pPr>
      <w:del w:id="1001" w:author="Huawei [Abdessamad] 2024-04" w:date="2024-04-07T18:16:00Z">
        <w:r w:rsidRPr="00BA6301" w:rsidDel="00F6148B">
          <w:delText xml:space="preserve">        - name: e</w:delText>
        </w:r>
        <w:r w:rsidDel="00F6148B">
          <w:delText>c</w:delText>
        </w:r>
        <w:r w:rsidRPr="00BA6301" w:rsidDel="00F6148B">
          <w:delText>s</w:delText>
        </w:r>
        <w:r w:rsidDel="00F6148B">
          <w:delText>Addr</w:delText>
        </w:r>
        <w:r w:rsidRPr="00BA6301" w:rsidDel="00F6148B">
          <w:delText>InfoId</w:delText>
        </w:r>
      </w:del>
    </w:p>
    <w:p w14:paraId="3BD78324" w14:textId="0804F3AD" w:rsidR="00C47C78" w:rsidRPr="00BA6301" w:rsidDel="00F6148B" w:rsidRDefault="00C47C78" w:rsidP="00C47C78">
      <w:pPr>
        <w:pStyle w:val="PL"/>
        <w:rPr>
          <w:del w:id="1002" w:author="Huawei [Abdessamad] 2024-04" w:date="2024-04-07T18:16:00Z"/>
        </w:rPr>
      </w:pPr>
      <w:del w:id="1003" w:author="Huawei [Abdessamad] 2024-04" w:date="2024-04-07T18:16:00Z">
        <w:r w:rsidRPr="00BA6301" w:rsidDel="00F6148B">
          <w:delText xml:space="preserve">          in: path</w:delText>
        </w:r>
      </w:del>
    </w:p>
    <w:p w14:paraId="55CEC7FB" w14:textId="1DBF08E9" w:rsidR="00C47C78" w:rsidRPr="00BA6301" w:rsidDel="00F6148B" w:rsidRDefault="00C47C78" w:rsidP="00C47C78">
      <w:pPr>
        <w:pStyle w:val="PL"/>
        <w:rPr>
          <w:del w:id="1004" w:author="Huawei [Abdessamad] 2024-04" w:date="2024-04-07T18:16:00Z"/>
        </w:rPr>
      </w:pPr>
      <w:del w:id="1005" w:author="Huawei [Abdessamad] 2024-04" w:date="2024-04-07T18:16:00Z">
        <w:r w:rsidRPr="00BA6301" w:rsidDel="00F6148B">
          <w:delText xml:space="preserve">          description: Identifier of </w:delText>
        </w:r>
        <w:r w:rsidDel="00F6148B">
          <w:delText>ECS Address Configuration</w:delText>
        </w:r>
        <w:r w:rsidRPr="00BA6301" w:rsidDel="00F6148B">
          <w:delText xml:space="preserve"> </w:delText>
        </w:r>
        <w:r w:rsidDel="00F6148B">
          <w:delText>I</w:delText>
        </w:r>
        <w:r w:rsidRPr="00BA6301" w:rsidDel="00F6148B">
          <w:delText>nformation.</w:delText>
        </w:r>
      </w:del>
    </w:p>
    <w:p w14:paraId="78DAC218" w14:textId="44C584C6" w:rsidR="00C47C78" w:rsidRPr="00BA6301" w:rsidDel="00F6148B" w:rsidRDefault="00C47C78" w:rsidP="00C47C78">
      <w:pPr>
        <w:pStyle w:val="PL"/>
        <w:rPr>
          <w:del w:id="1006" w:author="Huawei [Abdessamad] 2024-04" w:date="2024-04-07T18:16:00Z"/>
        </w:rPr>
      </w:pPr>
      <w:del w:id="1007" w:author="Huawei [Abdessamad] 2024-04" w:date="2024-04-07T18:16:00Z">
        <w:r w:rsidRPr="00BA6301" w:rsidDel="00F6148B">
          <w:delText xml:space="preserve">          required: true</w:delText>
        </w:r>
      </w:del>
    </w:p>
    <w:p w14:paraId="7B5511B8" w14:textId="68836742" w:rsidR="00C47C78" w:rsidRPr="00BA6301" w:rsidDel="00F6148B" w:rsidRDefault="00C47C78" w:rsidP="00C47C78">
      <w:pPr>
        <w:pStyle w:val="PL"/>
        <w:rPr>
          <w:del w:id="1008" w:author="Huawei [Abdessamad] 2024-04" w:date="2024-04-07T18:16:00Z"/>
        </w:rPr>
      </w:pPr>
      <w:del w:id="1009" w:author="Huawei [Abdessamad] 2024-04" w:date="2024-04-07T18:16:00Z">
        <w:r w:rsidRPr="00BA6301" w:rsidDel="00F6148B">
          <w:delText xml:space="preserve">          schema:</w:delText>
        </w:r>
      </w:del>
    </w:p>
    <w:p w14:paraId="0995BB8E" w14:textId="141D4C2F" w:rsidR="00C47C78" w:rsidRPr="00BA6301" w:rsidDel="00F6148B" w:rsidRDefault="00C47C78" w:rsidP="00C47C78">
      <w:pPr>
        <w:pStyle w:val="PL"/>
        <w:rPr>
          <w:del w:id="1010" w:author="Huawei [Abdessamad] 2024-04" w:date="2024-04-07T18:16:00Z"/>
        </w:rPr>
      </w:pPr>
      <w:del w:id="1011" w:author="Huawei [Abdessamad] 2024-04" w:date="2024-04-07T18:16:00Z">
        <w:r w:rsidRPr="00BA6301" w:rsidDel="00F6148B">
          <w:delText xml:space="preserve">            type: string</w:delText>
        </w:r>
      </w:del>
    </w:p>
    <w:p w14:paraId="5048E5DD" w14:textId="77777777" w:rsidR="00C47C78" w:rsidRPr="00BA6301" w:rsidRDefault="00C47C78" w:rsidP="00C47C78">
      <w:pPr>
        <w:pStyle w:val="PL"/>
      </w:pPr>
      <w:r w:rsidRPr="00BA6301">
        <w:t xml:space="preserve">      responses:</w:t>
      </w:r>
    </w:p>
    <w:p w14:paraId="17A740BB" w14:textId="77777777" w:rsidR="00C47C78" w:rsidRPr="00BA6301" w:rsidRDefault="00C47C78" w:rsidP="00C47C78">
      <w:pPr>
        <w:pStyle w:val="PL"/>
      </w:pPr>
      <w:r w:rsidRPr="00BA6301">
        <w:t xml:space="preserve">        '200':</w:t>
      </w:r>
    </w:p>
    <w:p w14:paraId="36BBBB85" w14:textId="58760F4E" w:rsidR="00C759BE" w:rsidRDefault="00C47C78" w:rsidP="00C759BE">
      <w:pPr>
        <w:pStyle w:val="PL"/>
        <w:rPr>
          <w:ins w:id="1012" w:author="Huawei [Abdessamad] 2024-04" w:date="2024-04-07T18:17:00Z"/>
          <w:lang w:val="en-US"/>
        </w:rPr>
      </w:pPr>
      <w:r w:rsidRPr="00BA6301">
        <w:t xml:space="preserve">          description: </w:t>
      </w:r>
      <w:ins w:id="1013" w:author="Huawei [Abdessamad] 2024-04" w:date="2024-04-07T18:17:00Z">
        <w:r w:rsidR="00C759BE">
          <w:rPr>
            <w:lang w:val="en-US"/>
          </w:rPr>
          <w:t>&gt;</w:t>
        </w:r>
      </w:ins>
    </w:p>
    <w:p w14:paraId="5B159F7A" w14:textId="14A9DB9E" w:rsidR="00C759BE" w:rsidRDefault="00C759BE" w:rsidP="00C759BE">
      <w:pPr>
        <w:pStyle w:val="PL"/>
        <w:rPr>
          <w:ins w:id="1014" w:author="Huawei [Abdessamad] 2024-04" w:date="2024-04-07T18:17:00Z"/>
        </w:rPr>
      </w:pPr>
      <w:ins w:id="1015" w:author="Huawei [Abdessamad] 2024-04" w:date="2024-04-07T18:17:00Z">
        <w:r w:rsidRPr="00A55B70">
          <w:rPr>
            <w:lang w:val="en-US"/>
          </w:rPr>
          <w:t xml:space="preserve">            </w:t>
        </w:r>
        <w:r w:rsidRPr="008B1C02">
          <w:t>OK</w:t>
        </w:r>
        <w:r>
          <w:t>.</w:t>
        </w:r>
        <w:r w:rsidRPr="008B1C02">
          <w:t xml:space="preserve"> </w:t>
        </w:r>
        <w:r w:rsidRPr="0014700B">
          <w:t xml:space="preserve">The requested Individual </w:t>
        </w:r>
      </w:ins>
      <w:ins w:id="1016" w:author="Huawei [Abdessamad] 2024-04" w:date="2024-04-07T18:18:00Z">
        <w:r w:rsidR="00C4770B">
          <w:t>ECS Address Configuration</w:t>
        </w:r>
        <w:r w:rsidR="00C4770B" w:rsidRPr="00BA6301">
          <w:t xml:space="preserve"> </w:t>
        </w:r>
        <w:r w:rsidR="00C4770B">
          <w:t>I</w:t>
        </w:r>
        <w:r w:rsidR="00C4770B" w:rsidRPr="00BA6301">
          <w:t xml:space="preserve">nformation </w:t>
        </w:r>
      </w:ins>
      <w:ins w:id="1017" w:author="Huawei [Abdessamad] 2024-04" w:date="2024-04-07T18:17:00Z">
        <w:r w:rsidRPr="0014700B">
          <w:t xml:space="preserve">resource is </w:t>
        </w:r>
      </w:ins>
    </w:p>
    <w:p w14:paraId="066AF990" w14:textId="62947757" w:rsidR="00C47C78" w:rsidRDefault="00C759BE" w:rsidP="00C759BE">
      <w:pPr>
        <w:pStyle w:val="PL"/>
      </w:pPr>
      <w:ins w:id="1018" w:author="Huawei [Abdessamad] 2024-04" w:date="2024-04-07T18:17:00Z">
        <w:r>
          <w:t xml:space="preserve">            </w:t>
        </w:r>
      </w:ins>
      <w:ins w:id="1019" w:author="Huawei [Abdessamad] 2024-04" w:date="2024-04-07T18:18:00Z">
        <w:r w:rsidR="00C4770B" w:rsidRPr="0014700B">
          <w:t xml:space="preserve">successfully returned </w:t>
        </w:r>
      </w:ins>
      <w:ins w:id="1020" w:author="Huawei [Abdessamad] 2024-04" w:date="2024-04-07T18:17:00Z">
        <w:r w:rsidRPr="0014700B">
          <w:t>in the response body.</w:t>
        </w:r>
      </w:ins>
      <w:del w:id="1021" w:author="Huawei [Abdessamad] 2024-04" w:date="2024-04-07T18:17:00Z">
        <w:r w:rsidR="00C47C78" w:rsidRPr="00BA6301" w:rsidDel="00C759BE">
          <w:delText xml:space="preserve">OK (Successful </w:delText>
        </w:r>
        <w:r w:rsidR="00C47C78" w:rsidDel="00C759BE">
          <w:delText>retrieval of</w:delText>
        </w:r>
        <w:r w:rsidR="00C47C78" w:rsidRPr="00BA6301" w:rsidDel="00C759BE">
          <w:delText xml:space="preserve"> the active resource)</w:delText>
        </w:r>
      </w:del>
    </w:p>
    <w:p w14:paraId="50F4C28F" w14:textId="77777777" w:rsidR="00C47C78" w:rsidRPr="00BA6301" w:rsidRDefault="00C47C78" w:rsidP="00C47C78">
      <w:pPr>
        <w:pStyle w:val="PL"/>
      </w:pPr>
      <w:r w:rsidRPr="00BA6301">
        <w:t xml:space="preserve">          content:</w:t>
      </w:r>
    </w:p>
    <w:p w14:paraId="58D8B918" w14:textId="77777777" w:rsidR="00C47C78" w:rsidRPr="00BA6301" w:rsidRDefault="00C47C78" w:rsidP="00C47C78">
      <w:pPr>
        <w:pStyle w:val="PL"/>
      </w:pPr>
      <w:r w:rsidRPr="00BA6301">
        <w:t xml:space="preserve">            application/json:</w:t>
      </w:r>
    </w:p>
    <w:p w14:paraId="0D41C30F" w14:textId="77777777" w:rsidR="00C47C78" w:rsidRPr="00BA6301" w:rsidRDefault="00C47C78" w:rsidP="00C47C78">
      <w:pPr>
        <w:pStyle w:val="PL"/>
      </w:pPr>
      <w:r w:rsidRPr="00BA6301">
        <w:t xml:space="preserve">              schema:</w:t>
      </w:r>
    </w:p>
    <w:p w14:paraId="2EE4DB29" w14:textId="77777777" w:rsidR="00C47C78" w:rsidRPr="00BA6301" w:rsidRDefault="00C47C78" w:rsidP="00C47C78">
      <w:pPr>
        <w:pStyle w:val="PL"/>
      </w:pPr>
      <w:r w:rsidRPr="00BA6301">
        <w:t xml:space="preserve">                $ref: '#/components/schemas/E</w:t>
      </w:r>
      <w:r>
        <w:t>csAddr</w:t>
      </w:r>
      <w:r w:rsidRPr="00BA6301">
        <w:t>Info'</w:t>
      </w:r>
    </w:p>
    <w:p w14:paraId="1CB87D07" w14:textId="77777777" w:rsidR="00C47C78" w:rsidRPr="00BA6301" w:rsidRDefault="00C47C78" w:rsidP="00C47C78">
      <w:pPr>
        <w:pStyle w:val="PL"/>
      </w:pPr>
      <w:r w:rsidRPr="00BA6301">
        <w:t xml:space="preserve">        '307':</w:t>
      </w:r>
    </w:p>
    <w:p w14:paraId="6CA133CE" w14:textId="77777777" w:rsidR="00C47C78" w:rsidRPr="00BA6301" w:rsidRDefault="00C47C78" w:rsidP="00C47C78">
      <w:pPr>
        <w:pStyle w:val="PL"/>
      </w:pPr>
      <w:r w:rsidRPr="00BA6301">
        <w:t xml:space="preserve">          $ref: 'TS29122_CommonData.yaml#/components/responses/307'</w:t>
      </w:r>
    </w:p>
    <w:p w14:paraId="7F4D63DD" w14:textId="77777777" w:rsidR="00C47C78" w:rsidRPr="00BA6301" w:rsidRDefault="00C47C78" w:rsidP="00C47C78">
      <w:pPr>
        <w:pStyle w:val="PL"/>
      </w:pPr>
      <w:r w:rsidRPr="00BA6301">
        <w:t xml:space="preserve">        '308':</w:t>
      </w:r>
    </w:p>
    <w:p w14:paraId="56FD0334" w14:textId="77777777" w:rsidR="00C47C78" w:rsidRPr="00BA6301" w:rsidRDefault="00C47C78" w:rsidP="00C47C78">
      <w:pPr>
        <w:pStyle w:val="PL"/>
      </w:pPr>
      <w:r w:rsidRPr="00BA6301">
        <w:t xml:space="preserve">          $ref: 'TS29122_CommonData.yaml#/components/responses/308'</w:t>
      </w:r>
    </w:p>
    <w:p w14:paraId="4370CDB6" w14:textId="77777777" w:rsidR="00C47C78" w:rsidRPr="00BA6301" w:rsidRDefault="00C47C78" w:rsidP="00C47C78">
      <w:pPr>
        <w:pStyle w:val="PL"/>
      </w:pPr>
      <w:r w:rsidRPr="00BA6301">
        <w:t xml:space="preserve">        '400':</w:t>
      </w:r>
    </w:p>
    <w:p w14:paraId="5990A791" w14:textId="77777777" w:rsidR="00C47C78" w:rsidRPr="00BA6301" w:rsidRDefault="00C47C78" w:rsidP="00C47C78">
      <w:pPr>
        <w:pStyle w:val="PL"/>
      </w:pPr>
      <w:r w:rsidRPr="00BA6301">
        <w:t xml:space="preserve">          $ref: 'TS29122_CommonData.yaml#/components/responses/400'</w:t>
      </w:r>
    </w:p>
    <w:p w14:paraId="1D794776" w14:textId="77777777" w:rsidR="00C47C78" w:rsidRPr="00BA6301" w:rsidRDefault="00C47C78" w:rsidP="00C47C78">
      <w:pPr>
        <w:pStyle w:val="PL"/>
      </w:pPr>
      <w:r w:rsidRPr="00BA6301">
        <w:t xml:space="preserve">        '401':</w:t>
      </w:r>
    </w:p>
    <w:p w14:paraId="50B72EEA" w14:textId="77777777" w:rsidR="00C47C78" w:rsidRPr="00BA6301" w:rsidRDefault="00C47C78" w:rsidP="00C47C78">
      <w:pPr>
        <w:pStyle w:val="PL"/>
      </w:pPr>
      <w:r w:rsidRPr="00BA6301">
        <w:t xml:space="preserve">          $ref: 'TS29122_CommonData.yaml#/components/responses/401'</w:t>
      </w:r>
    </w:p>
    <w:p w14:paraId="1E8FB7ED" w14:textId="77777777" w:rsidR="00C47C78" w:rsidRPr="00BA6301" w:rsidRDefault="00C47C78" w:rsidP="00C47C78">
      <w:pPr>
        <w:pStyle w:val="PL"/>
      </w:pPr>
      <w:r w:rsidRPr="00BA6301">
        <w:lastRenderedPageBreak/>
        <w:t xml:space="preserve">        '403':</w:t>
      </w:r>
    </w:p>
    <w:p w14:paraId="0A8FCEAD" w14:textId="77777777" w:rsidR="00C47C78" w:rsidRPr="00BA6301" w:rsidRDefault="00C47C78" w:rsidP="00C47C78">
      <w:pPr>
        <w:pStyle w:val="PL"/>
      </w:pPr>
      <w:r w:rsidRPr="00BA6301">
        <w:t xml:space="preserve">          $ref: 'TS29122_CommonData.yaml#/components/responses/403'</w:t>
      </w:r>
    </w:p>
    <w:p w14:paraId="49F87294" w14:textId="77777777" w:rsidR="00C47C78" w:rsidRPr="00BA6301" w:rsidRDefault="00C47C78" w:rsidP="00C47C78">
      <w:pPr>
        <w:pStyle w:val="PL"/>
      </w:pPr>
      <w:r w:rsidRPr="00BA6301">
        <w:t xml:space="preserve">        '404':</w:t>
      </w:r>
    </w:p>
    <w:p w14:paraId="5B50664A" w14:textId="77777777" w:rsidR="00C47C78" w:rsidRPr="00BA6301" w:rsidRDefault="00C47C78" w:rsidP="00C47C78">
      <w:pPr>
        <w:pStyle w:val="PL"/>
      </w:pPr>
      <w:r w:rsidRPr="00BA6301">
        <w:t xml:space="preserve">          $ref: 'TS29122_CommonData.yaml#/components/responses/404'</w:t>
      </w:r>
    </w:p>
    <w:p w14:paraId="36710C82" w14:textId="77777777" w:rsidR="00C47C78" w:rsidRPr="00BA6301" w:rsidRDefault="00C47C78" w:rsidP="00C47C78">
      <w:pPr>
        <w:pStyle w:val="PL"/>
      </w:pPr>
      <w:r w:rsidRPr="00BA6301">
        <w:t xml:space="preserve">        '406':</w:t>
      </w:r>
    </w:p>
    <w:p w14:paraId="29F9B916" w14:textId="77777777" w:rsidR="00C47C78" w:rsidRPr="00BA6301" w:rsidRDefault="00C47C78" w:rsidP="00C47C78">
      <w:pPr>
        <w:pStyle w:val="PL"/>
      </w:pPr>
      <w:r w:rsidRPr="00BA6301">
        <w:t xml:space="preserve">          $ref: 'TS29122_CommonData.yaml#/components/responses/406'</w:t>
      </w:r>
    </w:p>
    <w:p w14:paraId="6C3E3D02" w14:textId="77777777" w:rsidR="00C47C78" w:rsidRPr="00BA6301" w:rsidRDefault="00C47C78" w:rsidP="00C47C78">
      <w:pPr>
        <w:pStyle w:val="PL"/>
      </w:pPr>
      <w:r w:rsidRPr="00BA6301">
        <w:t xml:space="preserve">        '429':</w:t>
      </w:r>
    </w:p>
    <w:p w14:paraId="2AB76286" w14:textId="77777777" w:rsidR="00C47C78" w:rsidRPr="00BA6301" w:rsidRDefault="00C47C78" w:rsidP="00C47C78">
      <w:pPr>
        <w:pStyle w:val="PL"/>
      </w:pPr>
      <w:r w:rsidRPr="00BA6301">
        <w:t xml:space="preserve">          $ref: 'TS29122_CommonData.yaml#/components/responses/429'</w:t>
      </w:r>
    </w:p>
    <w:p w14:paraId="584B7EA1" w14:textId="77777777" w:rsidR="00C47C78" w:rsidRPr="00BA6301" w:rsidRDefault="00C47C78" w:rsidP="00C47C78">
      <w:pPr>
        <w:pStyle w:val="PL"/>
      </w:pPr>
      <w:r w:rsidRPr="00BA6301">
        <w:t xml:space="preserve">        '500':</w:t>
      </w:r>
    </w:p>
    <w:p w14:paraId="6345B90F" w14:textId="77777777" w:rsidR="00C47C78" w:rsidRPr="00BA6301" w:rsidRDefault="00C47C78" w:rsidP="00C47C78">
      <w:pPr>
        <w:pStyle w:val="PL"/>
      </w:pPr>
      <w:r w:rsidRPr="00BA6301">
        <w:t xml:space="preserve">          $ref: 'TS29122_CommonData.yaml#/components/responses/500'</w:t>
      </w:r>
    </w:p>
    <w:p w14:paraId="04D954BC" w14:textId="77777777" w:rsidR="00C47C78" w:rsidRPr="00BA6301" w:rsidRDefault="00C47C78" w:rsidP="00C47C78">
      <w:pPr>
        <w:pStyle w:val="PL"/>
      </w:pPr>
      <w:r w:rsidRPr="00BA6301">
        <w:t xml:space="preserve">        '503':</w:t>
      </w:r>
    </w:p>
    <w:p w14:paraId="2094736F" w14:textId="77777777" w:rsidR="00C47C78" w:rsidRPr="00BA6301" w:rsidRDefault="00C47C78" w:rsidP="00C47C78">
      <w:pPr>
        <w:pStyle w:val="PL"/>
      </w:pPr>
      <w:r w:rsidRPr="00BA6301">
        <w:t xml:space="preserve">          $ref: 'TS29122_CommonData.yaml#/components/responses/503'</w:t>
      </w:r>
    </w:p>
    <w:p w14:paraId="7A1D3992" w14:textId="77777777" w:rsidR="00C47C78" w:rsidRPr="00BA6301" w:rsidRDefault="00C47C78" w:rsidP="00C47C78">
      <w:pPr>
        <w:pStyle w:val="PL"/>
      </w:pPr>
      <w:r w:rsidRPr="00BA6301">
        <w:t xml:space="preserve">        default:</w:t>
      </w:r>
    </w:p>
    <w:p w14:paraId="4E36847C" w14:textId="77777777" w:rsidR="00C47C78" w:rsidRPr="00BA6301" w:rsidRDefault="00C47C78" w:rsidP="00C47C78">
      <w:pPr>
        <w:pStyle w:val="PL"/>
      </w:pPr>
      <w:r w:rsidRPr="00BA6301">
        <w:t xml:space="preserve">          $ref: 'TS29122_CommonData.yaml#/components/responses/default'</w:t>
      </w:r>
    </w:p>
    <w:p w14:paraId="1C8558FF" w14:textId="77777777" w:rsidR="00C47C78" w:rsidRPr="00BA6301" w:rsidRDefault="00C47C78" w:rsidP="00C47C78">
      <w:pPr>
        <w:pStyle w:val="PL"/>
      </w:pPr>
    </w:p>
    <w:p w14:paraId="42B40135" w14:textId="77777777" w:rsidR="00C47C78" w:rsidRPr="00BA6301" w:rsidRDefault="00C47C78" w:rsidP="00C47C78">
      <w:pPr>
        <w:pStyle w:val="PL"/>
      </w:pPr>
      <w:r w:rsidRPr="00BA6301">
        <w:t xml:space="preserve">    put:</w:t>
      </w:r>
    </w:p>
    <w:p w14:paraId="0E9F2E8A" w14:textId="6A5FFDC9" w:rsidR="00C47C78" w:rsidRPr="00BA6301" w:rsidRDefault="00C47C78" w:rsidP="00C47C78">
      <w:pPr>
        <w:pStyle w:val="PL"/>
      </w:pPr>
      <w:r w:rsidRPr="00BA6301">
        <w:t xml:space="preserve">      summary: </w:t>
      </w:r>
      <w:del w:id="1022" w:author="Huawei [Abdessamad] 2024-04" w:date="2024-04-07T18:18:00Z">
        <w:r w:rsidRPr="00BA6301" w:rsidDel="001A512F">
          <w:delText>Fully updates/replaces</w:delText>
        </w:r>
      </w:del>
      <w:ins w:id="1023" w:author="Huawei [Abdessamad] 2024-04" w:date="2024-04-07T18:18:00Z">
        <w:r w:rsidR="001A512F">
          <w:t>Update</w:t>
        </w:r>
      </w:ins>
      <w:r w:rsidRPr="00BA6301">
        <w:t xml:space="preserve"> an existing </w:t>
      </w:r>
      <w:ins w:id="1024" w:author="Huawei [Abdessamad] 2024-04" w:date="2024-04-07T18:18:00Z">
        <w:r w:rsidR="00EB4DA9" w:rsidRPr="00BA6301">
          <w:t xml:space="preserve">Individual </w:t>
        </w:r>
        <w:r w:rsidR="00EB4DA9">
          <w:t>ECS Address Configuration</w:t>
        </w:r>
        <w:r w:rsidR="00EB4DA9" w:rsidRPr="00BA6301">
          <w:t xml:space="preserve"> </w:t>
        </w:r>
        <w:r w:rsidR="00EB4DA9">
          <w:t>I</w:t>
        </w:r>
        <w:r w:rsidR="00EB4DA9" w:rsidRPr="00BA6301">
          <w:t xml:space="preserve">nformation </w:t>
        </w:r>
      </w:ins>
      <w:r w:rsidRPr="00BA6301">
        <w:t>resource</w:t>
      </w:r>
    </w:p>
    <w:p w14:paraId="0BC92746" w14:textId="77777777" w:rsidR="00C47C78" w:rsidRPr="00BA6301" w:rsidRDefault="00C47C78" w:rsidP="00C47C78">
      <w:pPr>
        <w:pStyle w:val="PL"/>
      </w:pPr>
      <w:r w:rsidRPr="00BA6301">
        <w:t xml:space="preserve">      operationId: </w:t>
      </w:r>
      <w:r>
        <w:t>UpdateEACI</w:t>
      </w:r>
    </w:p>
    <w:p w14:paraId="3EF45251" w14:textId="77777777" w:rsidR="00C47C78" w:rsidRPr="00BA6301" w:rsidRDefault="00C47C78" w:rsidP="00C47C78">
      <w:pPr>
        <w:pStyle w:val="PL"/>
      </w:pPr>
      <w:r w:rsidRPr="00BA6301">
        <w:t xml:space="preserve">      tags:</w:t>
      </w:r>
    </w:p>
    <w:p w14:paraId="3E06B582" w14:textId="4E9B3B0B"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1025" w:author="Huawei [Abdessamad] 2024-04" w:date="2024-04-07T18:19:00Z">
        <w:r w:rsidR="00EB4DA9">
          <w:t xml:space="preserve"> (Document)</w:t>
        </w:r>
      </w:ins>
    </w:p>
    <w:p w14:paraId="226E0C07" w14:textId="43006E8E" w:rsidR="00C47C78" w:rsidRPr="00BA6301" w:rsidDel="00F6148B" w:rsidRDefault="00C47C78" w:rsidP="00C47C78">
      <w:pPr>
        <w:pStyle w:val="PL"/>
        <w:rPr>
          <w:del w:id="1026" w:author="Huawei [Abdessamad] 2024-04" w:date="2024-04-07T18:16:00Z"/>
        </w:rPr>
      </w:pPr>
      <w:del w:id="1027" w:author="Huawei [Abdessamad] 2024-04" w:date="2024-04-07T18:16:00Z">
        <w:r w:rsidRPr="00BA6301" w:rsidDel="00F6148B">
          <w:delText xml:space="preserve">      parameters:</w:delText>
        </w:r>
      </w:del>
    </w:p>
    <w:p w14:paraId="72D02D2D" w14:textId="029E225E" w:rsidR="00C47C78" w:rsidRPr="00BA6301" w:rsidDel="00F6148B" w:rsidRDefault="00C47C78" w:rsidP="00C47C78">
      <w:pPr>
        <w:pStyle w:val="PL"/>
        <w:rPr>
          <w:del w:id="1028" w:author="Huawei [Abdessamad] 2024-04" w:date="2024-04-07T18:16:00Z"/>
        </w:rPr>
      </w:pPr>
      <w:del w:id="1029" w:author="Huawei [Abdessamad] 2024-04" w:date="2024-04-07T18:16:00Z">
        <w:r w:rsidRPr="00BA6301" w:rsidDel="00F6148B">
          <w:delText xml:space="preserve">        - name: afId</w:delText>
        </w:r>
      </w:del>
    </w:p>
    <w:p w14:paraId="3761FFE0" w14:textId="07992F64" w:rsidR="00C47C78" w:rsidRPr="00BA6301" w:rsidDel="00F6148B" w:rsidRDefault="00C47C78" w:rsidP="00C47C78">
      <w:pPr>
        <w:pStyle w:val="PL"/>
        <w:rPr>
          <w:del w:id="1030" w:author="Huawei [Abdessamad] 2024-04" w:date="2024-04-07T18:16:00Z"/>
        </w:rPr>
      </w:pPr>
      <w:del w:id="1031" w:author="Huawei [Abdessamad] 2024-04" w:date="2024-04-07T18:16:00Z">
        <w:r w:rsidRPr="00BA6301" w:rsidDel="00F6148B">
          <w:delText xml:space="preserve">          in: path</w:delText>
        </w:r>
      </w:del>
    </w:p>
    <w:p w14:paraId="45A1F6D6" w14:textId="1ABBCE7F" w:rsidR="00C47C78" w:rsidRPr="00BA6301" w:rsidDel="00F6148B" w:rsidRDefault="00C47C78" w:rsidP="00C47C78">
      <w:pPr>
        <w:pStyle w:val="PL"/>
        <w:rPr>
          <w:del w:id="1032" w:author="Huawei [Abdessamad] 2024-04" w:date="2024-04-07T18:16:00Z"/>
        </w:rPr>
      </w:pPr>
      <w:del w:id="1033" w:author="Huawei [Abdessamad] 2024-04" w:date="2024-04-07T18:16:00Z">
        <w:r w:rsidRPr="00BA6301" w:rsidDel="00F6148B">
          <w:delText xml:space="preserve">          description: Identifier of the AF</w:delText>
        </w:r>
      </w:del>
    </w:p>
    <w:p w14:paraId="71874E00" w14:textId="31EDAD54" w:rsidR="00C47C78" w:rsidRPr="00BA6301" w:rsidDel="00F6148B" w:rsidRDefault="00C47C78" w:rsidP="00C47C78">
      <w:pPr>
        <w:pStyle w:val="PL"/>
        <w:rPr>
          <w:del w:id="1034" w:author="Huawei [Abdessamad] 2024-04" w:date="2024-04-07T18:16:00Z"/>
        </w:rPr>
      </w:pPr>
      <w:del w:id="1035" w:author="Huawei [Abdessamad] 2024-04" w:date="2024-04-07T18:16:00Z">
        <w:r w:rsidRPr="00BA6301" w:rsidDel="00F6148B">
          <w:delText xml:space="preserve">          required: true</w:delText>
        </w:r>
      </w:del>
    </w:p>
    <w:p w14:paraId="6EC8432B" w14:textId="061F39E3" w:rsidR="00C47C78" w:rsidRPr="00BA6301" w:rsidDel="00F6148B" w:rsidRDefault="00C47C78" w:rsidP="00C47C78">
      <w:pPr>
        <w:pStyle w:val="PL"/>
        <w:rPr>
          <w:del w:id="1036" w:author="Huawei [Abdessamad] 2024-04" w:date="2024-04-07T18:16:00Z"/>
        </w:rPr>
      </w:pPr>
      <w:del w:id="1037" w:author="Huawei [Abdessamad] 2024-04" w:date="2024-04-07T18:16:00Z">
        <w:r w:rsidRPr="00BA6301" w:rsidDel="00F6148B">
          <w:delText xml:space="preserve">          schema:</w:delText>
        </w:r>
      </w:del>
    </w:p>
    <w:p w14:paraId="13C5BB7D" w14:textId="76FC646F" w:rsidR="00C47C78" w:rsidRPr="00BA6301" w:rsidDel="00F6148B" w:rsidRDefault="00C47C78" w:rsidP="00C47C78">
      <w:pPr>
        <w:pStyle w:val="PL"/>
        <w:rPr>
          <w:del w:id="1038" w:author="Huawei [Abdessamad] 2024-04" w:date="2024-04-07T18:16:00Z"/>
        </w:rPr>
      </w:pPr>
      <w:del w:id="1039" w:author="Huawei [Abdessamad] 2024-04" w:date="2024-04-07T18:16:00Z">
        <w:r w:rsidRPr="00BA6301" w:rsidDel="00F6148B">
          <w:delText xml:space="preserve">            type: string</w:delText>
        </w:r>
      </w:del>
    </w:p>
    <w:p w14:paraId="23B66F6C" w14:textId="4D779A8A" w:rsidR="00C47C78" w:rsidRPr="00BA6301" w:rsidDel="00F6148B" w:rsidRDefault="00C47C78" w:rsidP="00C47C78">
      <w:pPr>
        <w:pStyle w:val="PL"/>
        <w:rPr>
          <w:del w:id="1040" w:author="Huawei [Abdessamad] 2024-04" w:date="2024-04-07T18:16:00Z"/>
        </w:rPr>
      </w:pPr>
      <w:del w:id="1041" w:author="Huawei [Abdessamad] 2024-04" w:date="2024-04-07T18:16:00Z">
        <w:r w:rsidRPr="00BA6301" w:rsidDel="00F6148B">
          <w:delText xml:space="preserve">        - name: e</w:delText>
        </w:r>
        <w:r w:rsidDel="00F6148B">
          <w:delText>c</w:delText>
        </w:r>
        <w:r w:rsidRPr="00BA6301" w:rsidDel="00F6148B">
          <w:delText>s</w:delText>
        </w:r>
        <w:r w:rsidDel="00F6148B">
          <w:delText>Addr</w:delText>
        </w:r>
        <w:r w:rsidRPr="00BA6301" w:rsidDel="00F6148B">
          <w:delText>InfoId</w:delText>
        </w:r>
      </w:del>
    </w:p>
    <w:p w14:paraId="28DD40E0" w14:textId="00708D4F" w:rsidR="00C47C78" w:rsidRPr="00BA6301" w:rsidDel="00F6148B" w:rsidRDefault="00C47C78" w:rsidP="00C47C78">
      <w:pPr>
        <w:pStyle w:val="PL"/>
        <w:rPr>
          <w:del w:id="1042" w:author="Huawei [Abdessamad] 2024-04" w:date="2024-04-07T18:16:00Z"/>
        </w:rPr>
      </w:pPr>
      <w:del w:id="1043" w:author="Huawei [Abdessamad] 2024-04" w:date="2024-04-07T18:16:00Z">
        <w:r w:rsidRPr="00BA6301" w:rsidDel="00F6148B">
          <w:delText xml:space="preserve">          in: path</w:delText>
        </w:r>
      </w:del>
    </w:p>
    <w:p w14:paraId="4B0EA585" w14:textId="6E6478D7" w:rsidR="00C47C78" w:rsidRPr="00BA6301" w:rsidDel="00F6148B" w:rsidRDefault="00C47C78" w:rsidP="00C47C78">
      <w:pPr>
        <w:pStyle w:val="PL"/>
        <w:rPr>
          <w:del w:id="1044" w:author="Huawei [Abdessamad] 2024-04" w:date="2024-04-07T18:16:00Z"/>
        </w:rPr>
      </w:pPr>
      <w:del w:id="1045" w:author="Huawei [Abdessamad] 2024-04" w:date="2024-04-07T18:16:00Z">
        <w:r w:rsidRPr="00BA6301" w:rsidDel="00F6148B">
          <w:delText xml:space="preserve">          description: Identifier of the </w:delText>
        </w:r>
        <w:r w:rsidDel="00F6148B">
          <w:delText>ECS Address Configuration</w:delText>
        </w:r>
        <w:r w:rsidRPr="00BA6301" w:rsidDel="00F6148B">
          <w:delText xml:space="preserve"> </w:delText>
        </w:r>
        <w:r w:rsidDel="00F6148B">
          <w:delText>I</w:delText>
        </w:r>
        <w:r w:rsidRPr="00BA6301" w:rsidDel="00F6148B">
          <w:delText>nformation resource</w:delText>
        </w:r>
      </w:del>
    </w:p>
    <w:p w14:paraId="0BF0B87C" w14:textId="1F7CBDA7" w:rsidR="00C47C78" w:rsidRPr="00BA6301" w:rsidDel="00F6148B" w:rsidRDefault="00C47C78" w:rsidP="00C47C78">
      <w:pPr>
        <w:pStyle w:val="PL"/>
        <w:rPr>
          <w:del w:id="1046" w:author="Huawei [Abdessamad] 2024-04" w:date="2024-04-07T18:16:00Z"/>
        </w:rPr>
      </w:pPr>
      <w:del w:id="1047" w:author="Huawei [Abdessamad] 2024-04" w:date="2024-04-07T18:16:00Z">
        <w:r w:rsidRPr="00BA6301" w:rsidDel="00F6148B">
          <w:delText xml:space="preserve">          required: true</w:delText>
        </w:r>
      </w:del>
    </w:p>
    <w:p w14:paraId="2CE2265E" w14:textId="0F8478BA" w:rsidR="00C47C78" w:rsidRPr="00BA6301" w:rsidDel="00F6148B" w:rsidRDefault="00C47C78" w:rsidP="00C47C78">
      <w:pPr>
        <w:pStyle w:val="PL"/>
        <w:rPr>
          <w:del w:id="1048" w:author="Huawei [Abdessamad] 2024-04" w:date="2024-04-07T18:16:00Z"/>
        </w:rPr>
      </w:pPr>
      <w:del w:id="1049" w:author="Huawei [Abdessamad] 2024-04" w:date="2024-04-07T18:16:00Z">
        <w:r w:rsidRPr="00BA6301" w:rsidDel="00F6148B">
          <w:delText xml:space="preserve">          schema:</w:delText>
        </w:r>
      </w:del>
    </w:p>
    <w:p w14:paraId="7AE6BC43" w14:textId="68182EDE" w:rsidR="00C47C78" w:rsidRPr="00BA6301" w:rsidDel="00F6148B" w:rsidRDefault="00C47C78" w:rsidP="00C47C78">
      <w:pPr>
        <w:pStyle w:val="PL"/>
        <w:rPr>
          <w:del w:id="1050" w:author="Huawei [Abdessamad] 2024-04" w:date="2024-04-07T18:16:00Z"/>
        </w:rPr>
      </w:pPr>
      <w:del w:id="1051" w:author="Huawei [Abdessamad] 2024-04" w:date="2024-04-07T18:16:00Z">
        <w:r w:rsidRPr="00BA6301" w:rsidDel="00F6148B">
          <w:delText xml:space="preserve">            type: string</w:delText>
        </w:r>
      </w:del>
    </w:p>
    <w:p w14:paraId="00D14790" w14:textId="77777777" w:rsidR="00C47C78" w:rsidRPr="00BA6301" w:rsidRDefault="00C47C78" w:rsidP="00C47C78">
      <w:pPr>
        <w:pStyle w:val="PL"/>
      </w:pPr>
      <w:r w:rsidRPr="00BA6301">
        <w:t xml:space="preserve">      requestBody:</w:t>
      </w:r>
    </w:p>
    <w:p w14:paraId="77B2FE1B" w14:textId="42E6E87A" w:rsidR="00C47C78" w:rsidRPr="00BA6301" w:rsidDel="00C24113" w:rsidRDefault="00C47C78" w:rsidP="00C47C78">
      <w:pPr>
        <w:pStyle w:val="PL"/>
        <w:rPr>
          <w:del w:id="1052" w:author="Huawei [Abdessamad] 2024-04" w:date="2024-04-07T18:19:00Z"/>
        </w:rPr>
      </w:pPr>
      <w:del w:id="1053" w:author="Huawei [Abdessamad] 2024-04" w:date="2024-04-07T18:19:00Z">
        <w:r w:rsidRPr="00BA6301" w:rsidDel="00C24113">
          <w:delText xml:space="preserve">        description: Parameters to update/replace the existing resource</w:delText>
        </w:r>
      </w:del>
    </w:p>
    <w:p w14:paraId="28CB44C0" w14:textId="77777777" w:rsidR="00C47C78" w:rsidRPr="00BA6301" w:rsidRDefault="00C47C78" w:rsidP="00C47C78">
      <w:pPr>
        <w:pStyle w:val="PL"/>
      </w:pPr>
      <w:r w:rsidRPr="00BA6301">
        <w:t xml:space="preserve">        required: true</w:t>
      </w:r>
    </w:p>
    <w:p w14:paraId="19195132" w14:textId="77777777" w:rsidR="00C47C78" w:rsidRPr="00BA6301" w:rsidRDefault="00C47C78" w:rsidP="00C47C78">
      <w:pPr>
        <w:pStyle w:val="PL"/>
      </w:pPr>
      <w:r w:rsidRPr="00BA6301">
        <w:t xml:space="preserve">        content:</w:t>
      </w:r>
    </w:p>
    <w:p w14:paraId="7B4C9DAA" w14:textId="77777777" w:rsidR="00C47C78" w:rsidRPr="00BA6301" w:rsidRDefault="00C47C78" w:rsidP="00C47C78">
      <w:pPr>
        <w:pStyle w:val="PL"/>
      </w:pPr>
      <w:r w:rsidRPr="00BA6301">
        <w:t xml:space="preserve">          application/json:</w:t>
      </w:r>
    </w:p>
    <w:p w14:paraId="45496CEE" w14:textId="77777777" w:rsidR="00C47C78" w:rsidRPr="00BA6301" w:rsidRDefault="00C47C78" w:rsidP="00C47C78">
      <w:pPr>
        <w:pStyle w:val="PL"/>
      </w:pPr>
      <w:r w:rsidRPr="00BA6301">
        <w:t xml:space="preserve">            schema:</w:t>
      </w:r>
    </w:p>
    <w:p w14:paraId="2CE4CF23" w14:textId="77777777" w:rsidR="00C47C78" w:rsidRPr="00BA6301" w:rsidRDefault="00C47C78" w:rsidP="00C47C78">
      <w:pPr>
        <w:pStyle w:val="PL"/>
      </w:pPr>
      <w:r w:rsidRPr="00BA6301">
        <w:t xml:space="preserve">              $ref: '#/components/schemas/E</w:t>
      </w:r>
      <w:r>
        <w:t>c</w:t>
      </w:r>
      <w:r w:rsidRPr="00BA6301">
        <w:t>s</w:t>
      </w:r>
      <w:r>
        <w:t>Addr</w:t>
      </w:r>
      <w:r w:rsidRPr="00BA6301">
        <w:rPr>
          <w:rFonts w:hint="eastAsia"/>
          <w:lang w:eastAsia="zh-CN"/>
        </w:rPr>
        <w:t>I</w:t>
      </w:r>
      <w:r w:rsidRPr="00BA6301">
        <w:t>nfo'</w:t>
      </w:r>
    </w:p>
    <w:p w14:paraId="60EB4209" w14:textId="77777777" w:rsidR="00C47C78" w:rsidRPr="00BA6301" w:rsidRDefault="00C47C78" w:rsidP="00C47C78">
      <w:pPr>
        <w:pStyle w:val="PL"/>
      </w:pPr>
      <w:r w:rsidRPr="00BA6301">
        <w:t xml:space="preserve">      responses:</w:t>
      </w:r>
    </w:p>
    <w:p w14:paraId="3C5148AF" w14:textId="77777777" w:rsidR="00C47C78" w:rsidRPr="00BA6301" w:rsidRDefault="00C47C78" w:rsidP="00C47C78">
      <w:pPr>
        <w:pStyle w:val="PL"/>
      </w:pPr>
      <w:r w:rsidRPr="00BA6301">
        <w:t xml:space="preserve">        '200':</w:t>
      </w:r>
    </w:p>
    <w:p w14:paraId="727665FC" w14:textId="77777777" w:rsidR="00F01CE8" w:rsidRPr="008E7D0B" w:rsidRDefault="00C47C78" w:rsidP="00C47C78">
      <w:pPr>
        <w:pStyle w:val="PL"/>
        <w:rPr>
          <w:ins w:id="1054" w:author="Huawei [Abdessamad] 2024-04" w:date="2024-04-07T18:23:00Z"/>
          <w:lang w:val="en-US"/>
        </w:rPr>
      </w:pPr>
      <w:r w:rsidRPr="00BA6301">
        <w:t xml:space="preserve">          description: </w:t>
      </w:r>
      <w:ins w:id="1055" w:author="Huawei [Abdessamad] 2024-04" w:date="2024-04-07T18:23:00Z">
        <w:r w:rsidR="00F01CE8">
          <w:rPr>
            <w:lang w:val="en-US"/>
          </w:rPr>
          <w:t>&gt;</w:t>
        </w:r>
      </w:ins>
    </w:p>
    <w:p w14:paraId="4844E8F4" w14:textId="50B504E9" w:rsidR="007B0C77" w:rsidRDefault="00F01CE8" w:rsidP="00C47C78">
      <w:pPr>
        <w:pStyle w:val="PL"/>
        <w:rPr>
          <w:ins w:id="1056" w:author="Huawei [Abdessamad] 2024-04" w:date="2024-04-07T18:24:00Z"/>
        </w:rPr>
      </w:pPr>
      <w:ins w:id="1057" w:author="Huawei [Abdessamad] 2024-04" w:date="2024-04-07T18:23:00Z">
        <w:r>
          <w:rPr>
            <w:lang w:val="en-US"/>
          </w:rPr>
          <w:t xml:space="preserve">            </w:t>
        </w:r>
      </w:ins>
      <w:r w:rsidR="00C47C78" w:rsidRPr="00BA6301">
        <w:t>OK</w:t>
      </w:r>
      <w:ins w:id="1058" w:author="Huawei [Abdessamad] 2024-04" w:date="2024-04-07T18:23:00Z">
        <w:r w:rsidR="00213C13">
          <w:t>.</w:t>
        </w:r>
      </w:ins>
      <w:r w:rsidR="00C47C78" w:rsidRPr="00BA6301">
        <w:t xml:space="preserve"> </w:t>
      </w:r>
      <w:ins w:id="1059" w:author="Huawei [Abdessamad] 2024-04" w:date="2024-04-07T18:23:00Z">
        <w:r w:rsidR="003267BB" w:rsidRPr="00D76E41">
          <w:t xml:space="preserve">The </w:t>
        </w:r>
        <w:r w:rsidR="003267BB" w:rsidRPr="00490E4C">
          <w:t xml:space="preserve">Individual ECS Address </w:t>
        </w:r>
        <w:r w:rsidR="003267BB" w:rsidRPr="009C7C5C">
          <w:t xml:space="preserve">Configuration </w:t>
        </w:r>
        <w:r w:rsidR="003267BB" w:rsidRPr="00490E4C">
          <w:t>Information resource</w:t>
        </w:r>
        <w:r w:rsidR="003267BB" w:rsidRPr="00D76E41">
          <w:t xml:space="preserve"> is successfully</w:t>
        </w:r>
      </w:ins>
    </w:p>
    <w:p w14:paraId="2A6670D1" w14:textId="77777777" w:rsidR="00AB7001" w:rsidRDefault="007B0C77" w:rsidP="00C47C78">
      <w:pPr>
        <w:pStyle w:val="PL"/>
        <w:rPr>
          <w:ins w:id="1060" w:author="Huawei [Abdessamad] 2024-04" w:date="2024-04-07T18:24:00Z"/>
        </w:rPr>
      </w:pPr>
      <w:ins w:id="1061" w:author="Huawei [Abdessamad] 2024-04" w:date="2024-04-07T18:24:00Z">
        <w:r>
          <w:t xml:space="preserve">           </w:t>
        </w:r>
      </w:ins>
      <w:ins w:id="1062" w:author="Huawei [Abdessamad] 2024-04" w:date="2024-04-07T18:23:00Z">
        <w:r w:rsidR="003267BB" w:rsidRPr="00D76E41">
          <w:t xml:space="preserve"> </w:t>
        </w:r>
        <w:r w:rsidR="003267BB">
          <w:t>updated</w:t>
        </w:r>
        <w:r w:rsidR="003267BB" w:rsidRPr="00D76E41">
          <w:t xml:space="preserve"> and a representation of the updated resource is returned in the response</w:t>
        </w:r>
      </w:ins>
    </w:p>
    <w:p w14:paraId="155E2D41" w14:textId="28973A6F" w:rsidR="00C47C78" w:rsidRPr="00BA6301" w:rsidRDefault="00AB7001" w:rsidP="00C47C78">
      <w:pPr>
        <w:pStyle w:val="PL"/>
      </w:pPr>
      <w:ins w:id="1063" w:author="Huawei [Abdessamad] 2024-04" w:date="2024-04-07T18:24:00Z">
        <w:r>
          <w:t xml:space="preserve">           </w:t>
        </w:r>
      </w:ins>
      <w:ins w:id="1064" w:author="Huawei [Abdessamad] 2024-04" w:date="2024-04-07T18:23:00Z">
        <w:r w:rsidR="003267BB" w:rsidRPr="00D76E41">
          <w:t xml:space="preserve"> body.</w:t>
        </w:r>
      </w:ins>
      <w:del w:id="1065" w:author="Huawei [Abdessamad] 2024-04" w:date="2024-04-07T18:24:00Z">
        <w:r w:rsidR="00C47C78" w:rsidRPr="00BA6301" w:rsidDel="003267BB">
          <w:delText>(Successful update of the existing resource)</w:delText>
        </w:r>
      </w:del>
    </w:p>
    <w:p w14:paraId="58FADB9F" w14:textId="77777777" w:rsidR="00C47C78" w:rsidRPr="00BA6301" w:rsidRDefault="00C47C78" w:rsidP="00C47C78">
      <w:pPr>
        <w:pStyle w:val="PL"/>
      </w:pPr>
      <w:r w:rsidRPr="00BA6301">
        <w:t xml:space="preserve">          content:</w:t>
      </w:r>
    </w:p>
    <w:p w14:paraId="2AC847C4" w14:textId="77777777" w:rsidR="00C47C78" w:rsidRPr="00BA6301" w:rsidRDefault="00C47C78" w:rsidP="00C47C78">
      <w:pPr>
        <w:pStyle w:val="PL"/>
      </w:pPr>
      <w:r w:rsidRPr="00BA6301">
        <w:t xml:space="preserve">            application/json:</w:t>
      </w:r>
    </w:p>
    <w:p w14:paraId="6075FE59" w14:textId="77777777" w:rsidR="00C47C78" w:rsidRPr="00BA6301" w:rsidRDefault="00C47C78" w:rsidP="00C47C78">
      <w:pPr>
        <w:pStyle w:val="PL"/>
      </w:pPr>
      <w:r w:rsidRPr="00BA6301">
        <w:t xml:space="preserve">              schema:</w:t>
      </w:r>
    </w:p>
    <w:p w14:paraId="29AB7580" w14:textId="77777777" w:rsidR="00C47C78" w:rsidRPr="00BA6301" w:rsidRDefault="00C47C78" w:rsidP="00C47C78">
      <w:pPr>
        <w:pStyle w:val="PL"/>
      </w:pPr>
      <w:r w:rsidRPr="00BA6301">
        <w:t xml:space="preserve">                $ref: '#/components/schemas/E</w:t>
      </w:r>
      <w:r>
        <w:t>csAddr</w:t>
      </w:r>
      <w:r w:rsidRPr="00BA6301">
        <w:t>Info'</w:t>
      </w:r>
    </w:p>
    <w:p w14:paraId="31C768D2" w14:textId="77777777" w:rsidR="00C47C78" w:rsidRPr="00BA6301" w:rsidRDefault="00C47C78" w:rsidP="00C47C78">
      <w:pPr>
        <w:pStyle w:val="PL"/>
      </w:pPr>
      <w:r w:rsidRPr="00BA6301">
        <w:t xml:space="preserve">        '204':</w:t>
      </w:r>
    </w:p>
    <w:p w14:paraId="4A0D1868" w14:textId="77777777" w:rsidR="00C47C78" w:rsidRPr="00BA6301" w:rsidRDefault="00C47C78" w:rsidP="00C47C78">
      <w:pPr>
        <w:pStyle w:val="PL"/>
      </w:pPr>
      <w:r w:rsidRPr="00BA6301">
        <w:t xml:space="preserve">          description: &gt;</w:t>
      </w:r>
    </w:p>
    <w:p w14:paraId="4DC71A29" w14:textId="4437E38B" w:rsidR="00E627F8" w:rsidRDefault="00C47C78" w:rsidP="00E627F8">
      <w:pPr>
        <w:pStyle w:val="PL"/>
        <w:rPr>
          <w:ins w:id="1066" w:author="Huawei [Abdessamad] 2024-04" w:date="2024-04-07T18:26:00Z"/>
        </w:rPr>
      </w:pPr>
      <w:r w:rsidRPr="00BA6301">
        <w:t xml:space="preserve">            </w:t>
      </w:r>
      <w:del w:id="1067" w:author="Huawei [Abdessamad] 2024-04" w:date="2024-04-07T18:26:00Z">
        <w:r w:rsidRPr="00BA6301" w:rsidDel="00E627F8">
          <w:delText>Successful case</w:delText>
        </w:r>
      </w:del>
      <w:ins w:id="1068" w:author="Huawei [Abdessamad] 2024-04" w:date="2024-04-07T18:26:00Z">
        <w:r w:rsidR="00E627F8">
          <w:t>No Content</w:t>
        </w:r>
      </w:ins>
      <w:r w:rsidRPr="00BA6301">
        <w:t xml:space="preserve">. </w:t>
      </w:r>
      <w:ins w:id="1069" w:author="Huawei [Abdessamad] 2024-04" w:date="2024-04-07T18:26:00Z">
        <w:r w:rsidR="00E627F8" w:rsidRPr="00D76E41">
          <w:t xml:space="preserve">The </w:t>
        </w:r>
        <w:r w:rsidR="00E627F8" w:rsidRPr="00490E4C">
          <w:t xml:space="preserve">Individual ECS Address </w:t>
        </w:r>
        <w:r w:rsidR="00E627F8" w:rsidRPr="009C7C5C">
          <w:t xml:space="preserve">Configuration </w:t>
        </w:r>
        <w:r w:rsidR="00E627F8" w:rsidRPr="00490E4C">
          <w:t>Information resource</w:t>
        </w:r>
        <w:r w:rsidR="00E627F8" w:rsidRPr="00D76E41">
          <w:t xml:space="preserve"> is</w:t>
        </w:r>
      </w:ins>
    </w:p>
    <w:p w14:paraId="736E18A2" w14:textId="1FE9644E" w:rsidR="00C47C78" w:rsidRPr="00BA6301" w:rsidRDefault="00E627F8" w:rsidP="00E627F8">
      <w:pPr>
        <w:pStyle w:val="PL"/>
      </w:pPr>
      <w:ins w:id="1070" w:author="Huawei [Abdessamad] 2024-04" w:date="2024-04-07T18:26:00Z">
        <w:r>
          <w:t xml:space="preserve">           </w:t>
        </w:r>
        <w:r w:rsidRPr="00D76E41">
          <w:t xml:space="preserve"> </w:t>
        </w:r>
      </w:ins>
      <w:ins w:id="1071" w:author="Huawei [Abdessamad] 2024-04" w:date="2024-04-07T18:27:00Z">
        <w:r w:rsidR="0065053B" w:rsidRPr="00D76E41">
          <w:t>successfully</w:t>
        </w:r>
        <w:r w:rsidR="0065053B">
          <w:t xml:space="preserve"> </w:t>
        </w:r>
      </w:ins>
      <w:ins w:id="1072" w:author="Huawei [Abdessamad] 2024-04" w:date="2024-04-07T18:26:00Z">
        <w:r>
          <w:t>updated</w:t>
        </w:r>
        <w:r w:rsidRPr="00BA6301" w:rsidDel="00E627F8">
          <w:t xml:space="preserve"> </w:t>
        </w:r>
      </w:ins>
      <w:del w:id="1073" w:author="Huawei [Abdessamad] 2024-04" w:date="2024-04-07T18:26:00Z">
        <w:r w:rsidR="00C47C78" w:rsidRPr="00BA6301" w:rsidDel="00E627F8">
          <w:delText xml:space="preserve">The resource has been successfully updated </w:delText>
        </w:r>
      </w:del>
      <w:r w:rsidR="00C47C78" w:rsidRPr="00BA6301">
        <w:t xml:space="preserve">and no </w:t>
      </w:r>
      <w:del w:id="1074" w:author="Huawei [Abdessamad] 2024-04" w:date="2024-04-07T18:27:00Z">
        <w:r w:rsidR="00C47C78" w:rsidRPr="00BA6301" w:rsidDel="00263480">
          <w:delText xml:space="preserve">additional </w:delText>
        </w:r>
      </w:del>
      <w:r w:rsidR="00C47C78" w:rsidRPr="00BA6301">
        <w:t xml:space="preserve">content is </w:t>
      </w:r>
      <w:ins w:id="1075" w:author="Huawei [Abdessamad] 2024-04" w:date="2024-04-07T18:27:00Z">
        <w:r w:rsidR="00263480">
          <w:t>returned in the response body.</w:t>
        </w:r>
      </w:ins>
    </w:p>
    <w:p w14:paraId="61B3EA4C" w14:textId="0E3A30CB" w:rsidR="00C47C78" w:rsidRPr="00BA6301" w:rsidDel="00263480" w:rsidRDefault="00C47C78" w:rsidP="00C47C78">
      <w:pPr>
        <w:pStyle w:val="PL"/>
        <w:rPr>
          <w:del w:id="1076" w:author="Huawei [Abdessamad] 2024-04" w:date="2024-04-07T18:27:00Z"/>
        </w:rPr>
      </w:pPr>
      <w:del w:id="1077" w:author="Huawei [Abdessamad] 2024-04" w:date="2024-04-07T18:27:00Z">
        <w:r w:rsidRPr="00BA6301" w:rsidDel="00263480">
          <w:delText xml:space="preserve">            sent in the response message.</w:delText>
        </w:r>
      </w:del>
    </w:p>
    <w:p w14:paraId="4E3051BB" w14:textId="77777777" w:rsidR="00C47C78" w:rsidRPr="00BA6301" w:rsidRDefault="00C47C78" w:rsidP="00C47C78">
      <w:pPr>
        <w:pStyle w:val="PL"/>
      </w:pPr>
      <w:r w:rsidRPr="00BA6301">
        <w:t xml:space="preserve">        '307':</w:t>
      </w:r>
    </w:p>
    <w:p w14:paraId="2EBC50E5" w14:textId="77777777" w:rsidR="00C47C78" w:rsidRPr="00BA6301" w:rsidRDefault="00C47C78" w:rsidP="00C47C78">
      <w:pPr>
        <w:pStyle w:val="PL"/>
      </w:pPr>
      <w:r w:rsidRPr="00BA6301">
        <w:t xml:space="preserve">          $ref: 'TS29122_CommonData.yaml#/components/responses/307'</w:t>
      </w:r>
    </w:p>
    <w:p w14:paraId="0978327E" w14:textId="77777777" w:rsidR="00C47C78" w:rsidRPr="00BA6301" w:rsidRDefault="00C47C78" w:rsidP="00C47C78">
      <w:pPr>
        <w:pStyle w:val="PL"/>
      </w:pPr>
      <w:r w:rsidRPr="00BA6301">
        <w:t xml:space="preserve">        '308':</w:t>
      </w:r>
    </w:p>
    <w:p w14:paraId="6335C252" w14:textId="77777777" w:rsidR="00C47C78" w:rsidRPr="00BA6301" w:rsidRDefault="00C47C78" w:rsidP="00C47C78">
      <w:pPr>
        <w:pStyle w:val="PL"/>
      </w:pPr>
      <w:r w:rsidRPr="00BA6301">
        <w:t xml:space="preserve">          $ref: 'TS29122_CommonData.yaml#/components/responses/308'</w:t>
      </w:r>
    </w:p>
    <w:p w14:paraId="206CA69F" w14:textId="77777777" w:rsidR="00C47C78" w:rsidRPr="00BA6301" w:rsidRDefault="00C47C78" w:rsidP="00C47C78">
      <w:pPr>
        <w:pStyle w:val="PL"/>
      </w:pPr>
      <w:r w:rsidRPr="00BA6301">
        <w:t xml:space="preserve">        '400':</w:t>
      </w:r>
    </w:p>
    <w:p w14:paraId="0340EBA5" w14:textId="77777777" w:rsidR="00C47C78" w:rsidRPr="00BA6301" w:rsidRDefault="00C47C78" w:rsidP="00C47C78">
      <w:pPr>
        <w:pStyle w:val="PL"/>
      </w:pPr>
      <w:r w:rsidRPr="00BA6301">
        <w:t xml:space="preserve">          $ref: 'TS29122_CommonData.yaml#/components/responses/400'</w:t>
      </w:r>
    </w:p>
    <w:p w14:paraId="6C9CD029" w14:textId="77777777" w:rsidR="00C47C78" w:rsidRPr="00BA6301" w:rsidRDefault="00C47C78" w:rsidP="00C47C78">
      <w:pPr>
        <w:pStyle w:val="PL"/>
      </w:pPr>
      <w:r w:rsidRPr="00BA6301">
        <w:t xml:space="preserve">        '401':</w:t>
      </w:r>
    </w:p>
    <w:p w14:paraId="56EAB014" w14:textId="77777777" w:rsidR="00C47C78" w:rsidRPr="00BA6301" w:rsidRDefault="00C47C78" w:rsidP="00C47C78">
      <w:pPr>
        <w:pStyle w:val="PL"/>
      </w:pPr>
      <w:r w:rsidRPr="00BA6301">
        <w:t xml:space="preserve">          $ref: 'TS29122_CommonData.yaml#/components/responses/401'</w:t>
      </w:r>
    </w:p>
    <w:p w14:paraId="0471D180" w14:textId="77777777" w:rsidR="00C47C78" w:rsidRPr="00BA6301" w:rsidRDefault="00C47C78" w:rsidP="00C47C78">
      <w:pPr>
        <w:pStyle w:val="PL"/>
      </w:pPr>
      <w:r w:rsidRPr="00BA6301">
        <w:t xml:space="preserve">        '403':</w:t>
      </w:r>
    </w:p>
    <w:p w14:paraId="1D7ED400" w14:textId="77777777" w:rsidR="00C47C78" w:rsidRPr="00BA6301" w:rsidRDefault="00C47C78" w:rsidP="00C47C78">
      <w:pPr>
        <w:pStyle w:val="PL"/>
      </w:pPr>
      <w:r w:rsidRPr="00BA6301">
        <w:t xml:space="preserve">          $ref: 'TS29122_CommonData.yaml#/components/responses/403'</w:t>
      </w:r>
    </w:p>
    <w:p w14:paraId="2597B5D4" w14:textId="77777777" w:rsidR="00C47C78" w:rsidRPr="00BA6301" w:rsidRDefault="00C47C78" w:rsidP="00C47C78">
      <w:pPr>
        <w:pStyle w:val="PL"/>
      </w:pPr>
      <w:r w:rsidRPr="00BA6301">
        <w:t xml:space="preserve">        '404':</w:t>
      </w:r>
    </w:p>
    <w:p w14:paraId="482757D6" w14:textId="77777777" w:rsidR="00C47C78" w:rsidRPr="00BA6301" w:rsidRDefault="00C47C78" w:rsidP="00C47C78">
      <w:pPr>
        <w:pStyle w:val="PL"/>
      </w:pPr>
      <w:r w:rsidRPr="00BA6301">
        <w:t xml:space="preserve">          $ref: 'TS29122_CommonData.yaml#/components/responses/404'</w:t>
      </w:r>
    </w:p>
    <w:p w14:paraId="28619412" w14:textId="77777777" w:rsidR="00C47C78" w:rsidRPr="00BA6301" w:rsidRDefault="00C47C78" w:rsidP="00C47C78">
      <w:pPr>
        <w:pStyle w:val="PL"/>
      </w:pPr>
      <w:r w:rsidRPr="00BA6301">
        <w:t xml:space="preserve">        '411':</w:t>
      </w:r>
    </w:p>
    <w:p w14:paraId="427A3C86" w14:textId="77777777" w:rsidR="00C47C78" w:rsidRPr="00BA6301" w:rsidRDefault="00C47C78" w:rsidP="00C47C78">
      <w:pPr>
        <w:pStyle w:val="PL"/>
      </w:pPr>
      <w:r w:rsidRPr="00BA6301">
        <w:t xml:space="preserve">          $ref: 'TS29122_CommonData.yaml#/components/responses/411'</w:t>
      </w:r>
    </w:p>
    <w:p w14:paraId="6670AD2E" w14:textId="77777777" w:rsidR="00C47C78" w:rsidRPr="00BA6301" w:rsidRDefault="00C47C78" w:rsidP="00C47C78">
      <w:pPr>
        <w:pStyle w:val="PL"/>
      </w:pPr>
      <w:r w:rsidRPr="00BA6301">
        <w:t xml:space="preserve">        '413':</w:t>
      </w:r>
    </w:p>
    <w:p w14:paraId="0BB0A903" w14:textId="77777777" w:rsidR="00C47C78" w:rsidRPr="00BA6301" w:rsidRDefault="00C47C78" w:rsidP="00C47C78">
      <w:pPr>
        <w:pStyle w:val="PL"/>
      </w:pPr>
      <w:r w:rsidRPr="00BA6301">
        <w:t xml:space="preserve">          $ref: 'TS29122_CommonData.yaml#/components/responses/413'</w:t>
      </w:r>
    </w:p>
    <w:p w14:paraId="13508FC4" w14:textId="77777777" w:rsidR="00C47C78" w:rsidRPr="00BA6301" w:rsidRDefault="00C47C78" w:rsidP="00C47C78">
      <w:pPr>
        <w:pStyle w:val="PL"/>
      </w:pPr>
      <w:r w:rsidRPr="00BA6301">
        <w:t xml:space="preserve">        '415':</w:t>
      </w:r>
    </w:p>
    <w:p w14:paraId="14A8041C" w14:textId="77777777" w:rsidR="00C47C78" w:rsidRPr="00BA6301" w:rsidRDefault="00C47C78" w:rsidP="00C47C78">
      <w:pPr>
        <w:pStyle w:val="PL"/>
      </w:pPr>
      <w:r w:rsidRPr="00BA6301">
        <w:t xml:space="preserve">          $ref: 'TS29122_CommonData.yaml#/components/responses/415'</w:t>
      </w:r>
    </w:p>
    <w:p w14:paraId="0CB2589A" w14:textId="77777777" w:rsidR="00C47C78" w:rsidRPr="00BA6301" w:rsidRDefault="00C47C78" w:rsidP="00C47C78">
      <w:pPr>
        <w:pStyle w:val="PL"/>
      </w:pPr>
      <w:r w:rsidRPr="00BA6301">
        <w:t xml:space="preserve">        '429':</w:t>
      </w:r>
    </w:p>
    <w:p w14:paraId="30FDC8CA" w14:textId="77777777" w:rsidR="00C47C78" w:rsidRPr="00BA6301" w:rsidRDefault="00C47C78" w:rsidP="00C47C78">
      <w:pPr>
        <w:pStyle w:val="PL"/>
      </w:pPr>
      <w:r w:rsidRPr="00BA6301">
        <w:t xml:space="preserve">          $ref: 'TS29122_CommonData.yaml#/components/responses/429'</w:t>
      </w:r>
    </w:p>
    <w:p w14:paraId="130CB3BE" w14:textId="77777777" w:rsidR="00C47C78" w:rsidRPr="00BA6301" w:rsidRDefault="00C47C78" w:rsidP="00C47C78">
      <w:pPr>
        <w:pStyle w:val="PL"/>
      </w:pPr>
      <w:r w:rsidRPr="00BA6301">
        <w:lastRenderedPageBreak/>
        <w:t xml:space="preserve">        '500':</w:t>
      </w:r>
    </w:p>
    <w:p w14:paraId="69584900" w14:textId="77777777" w:rsidR="00C47C78" w:rsidRPr="00BA6301" w:rsidRDefault="00C47C78" w:rsidP="00C47C78">
      <w:pPr>
        <w:pStyle w:val="PL"/>
      </w:pPr>
      <w:r w:rsidRPr="00BA6301">
        <w:t xml:space="preserve">          $ref: 'TS29122_CommonData.yaml#/components/responses/500'</w:t>
      </w:r>
    </w:p>
    <w:p w14:paraId="7AF5820D" w14:textId="77777777" w:rsidR="00C47C78" w:rsidRPr="00BA6301" w:rsidRDefault="00C47C78" w:rsidP="00C47C78">
      <w:pPr>
        <w:pStyle w:val="PL"/>
      </w:pPr>
      <w:r w:rsidRPr="00BA6301">
        <w:t xml:space="preserve">        '503':</w:t>
      </w:r>
    </w:p>
    <w:p w14:paraId="378B32FF" w14:textId="77777777" w:rsidR="00C47C78" w:rsidRPr="00BA6301" w:rsidRDefault="00C47C78" w:rsidP="00C47C78">
      <w:pPr>
        <w:pStyle w:val="PL"/>
      </w:pPr>
      <w:r w:rsidRPr="00BA6301">
        <w:t xml:space="preserve">          $ref: 'TS29122_CommonData.yaml#/components/responses/503'</w:t>
      </w:r>
    </w:p>
    <w:p w14:paraId="7230274B" w14:textId="77777777" w:rsidR="00C47C78" w:rsidRPr="00BA6301" w:rsidRDefault="00C47C78" w:rsidP="00C47C78">
      <w:pPr>
        <w:pStyle w:val="PL"/>
      </w:pPr>
      <w:r w:rsidRPr="00BA6301">
        <w:t xml:space="preserve">        default:</w:t>
      </w:r>
    </w:p>
    <w:p w14:paraId="3C604D1A" w14:textId="77777777" w:rsidR="00C47C78" w:rsidRPr="00BA6301" w:rsidRDefault="00C47C78" w:rsidP="00C47C78">
      <w:pPr>
        <w:pStyle w:val="PL"/>
      </w:pPr>
      <w:r w:rsidRPr="00BA6301">
        <w:t xml:space="preserve">          $ref: 'TS29122_CommonData.yaml#/components/responses/default'</w:t>
      </w:r>
    </w:p>
    <w:p w14:paraId="557AA4CD" w14:textId="77777777" w:rsidR="00C47C78" w:rsidRPr="00BA6301" w:rsidRDefault="00C47C78" w:rsidP="00C47C78">
      <w:pPr>
        <w:pStyle w:val="PL"/>
      </w:pPr>
    </w:p>
    <w:p w14:paraId="5D113BD1" w14:textId="77777777" w:rsidR="00C47C78" w:rsidRPr="00BA6301" w:rsidRDefault="00C47C78" w:rsidP="00C47C78">
      <w:pPr>
        <w:pStyle w:val="PL"/>
      </w:pPr>
      <w:r w:rsidRPr="00BA6301">
        <w:t xml:space="preserve">    delete:</w:t>
      </w:r>
    </w:p>
    <w:p w14:paraId="7930979D" w14:textId="1D2F017E" w:rsidR="00C47C78" w:rsidRPr="00BA6301" w:rsidRDefault="00C47C78" w:rsidP="00C47C78">
      <w:pPr>
        <w:pStyle w:val="PL"/>
      </w:pPr>
      <w:r w:rsidRPr="00BA6301">
        <w:t xml:space="preserve">      summary: Delete</w:t>
      </w:r>
      <w:del w:id="1078" w:author="Huawei [Abdessamad] 2024-04" w:date="2024-04-07T18:19:00Z">
        <w:r w:rsidRPr="00BA6301" w:rsidDel="007265E3">
          <w:delText>s</w:delText>
        </w:r>
      </w:del>
      <w:r w:rsidRPr="00BA6301">
        <w:t xml:space="preserve"> an existing </w:t>
      </w:r>
      <w:ins w:id="1079" w:author="Huawei [Abdessamad] 2024-04" w:date="2024-04-07T18:19:00Z">
        <w:r w:rsidR="007265E3">
          <w:t xml:space="preserve">Individual </w:t>
        </w:r>
      </w:ins>
      <w:r>
        <w:t>ECS Address Configuration</w:t>
      </w:r>
      <w:r w:rsidRPr="00BA6301">
        <w:t xml:space="preserve"> </w:t>
      </w:r>
      <w:r>
        <w:t>I</w:t>
      </w:r>
      <w:r w:rsidRPr="00BA6301">
        <w:t>nformation resource</w:t>
      </w:r>
    </w:p>
    <w:p w14:paraId="5835684E" w14:textId="77777777" w:rsidR="00C47C78" w:rsidRPr="00BA6301" w:rsidRDefault="00C47C78" w:rsidP="00C47C78">
      <w:pPr>
        <w:pStyle w:val="PL"/>
      </w:pPr>
      <w:r w:rsidRPr="00BA6301">
        <w:t xml:space="preserve">      operationId: Delete</w:t>
      </w:r>
      <w:r>
        <w:t>EACI</w:t>
      </w:r>
    </w:p>
    <w:p w14:paraId="13EF655C" w14:textId="77777777" w:rsidR="00C47C78" w:rsidRPr="00BA6301" w:rsidRDefault="00C47C78" w:rsidP="00C47C78">
      <w:pPr>
        <w:pStyle w:val="PL"/>
      </w:pPr>
      <w:r w:rsidRPr="00BA6301">
        <w:t xml:space="preserve">      tags:</w:t>
      </w:r>
    </w:p>
    <w:p w14:paraId="621038E9" w14:textId="118605A5"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1080" w:author="Huawei [Abdessamad] 2024-04" w:date="2024-04-07T18:22:00Z">
        <w:r w:rsidR="00F2727E">
          <w:t xml:space="preserve"> </w:t>
        </w:r>
      </w:ins>
      <w:ins w:id="1081" w:author="Huawei [Abdessamad] 2024-04" w:date="2024-04-07T18:19:00Z">
        <w:r w:rsidR="007265E3">
          <w:t>(Document)</w:t>
        </w:r>
      </w:ins>
    </w:p>
    <w:p w14:paraId="23642F38" w14:textId="02CAD671" w:rsidR="00C47C78" w:rsidRPr="00BA6301" w:rsidDel="00F6148B" w:rsidRDefault="00C47C78" w:rsidP="00C47C78">
      <w:pPr>
        <w:pStyle w:val="PL"/>
        <w:rPr>
          <w:del w:id="1082" w:author="Huawei [Abdessamad] 2024-04" w:date="2024-04-07T18:16:00Z"/>
        </w:rPr>
      </w:pPr>
      <w:del w:id="1083" w:author="Huawei [Abdessamad] 2024-04" w:date="2024-04-07T18:16:00Z">
        <w:r w:rsidRPr="00BA6301" w:rsidDel="00F6148B">
          <w:delText xml:space="preserve">      parameters:</w:delText>
        </w:r>
      </w:del>
    </w:p>
    <w:p w14:paraId="55743263" w14:textId="3A914DB8" w:rsidR="00C47C78" w:rsidRPr="00BA6301" w:rsidDel="00F6148B" w:rsidRDefault="00C47C78" w:rsidP="00C47C78">
      <w:pPr>
        <w:pStyle w:val="PL"/>
        <w:rPr>
          <w:del w:id="1084" w:author="Huawei [Abdessamad] 2024-04" w:date="2024-04-07T18:16:00Z"/>
        </w:rPr>
      </w:pPr>
      <w:del w:id="1085" w:author="Huawei [Abdessamad] 2024-04" w:date="2024-04-07T18:16:00Z">
        <w:r w:rsidRPr="00BA6301" w:rsidDel="00F6148B">
          <w:delText xml:space="preserve">        - name: afId</w:delText>
        </w:r>
      </w:del>
    </w:p>
    <w:p w14:paraId="65BDDEE6" w14:textId="735F6D2D" w:rsidR="00C47C78" w:rsidRPr="00BA6301" w:rsidDel="00F6148B" w:rsidRDefault="00C47C78" w:rsidP="00C47C78">
      <w:pPr>
        <w:pStyle w:val="PL"/>
        <w:rPr>
          <w:del w:id="1086" w:author="Huawei [Abdessamad] 2024-04" w:date="2024-04-07T18:16:00Z"/>
        </w:rPr>
      </w:pPr>
      <w:del w:id="1087" w:author="Huawei [Abdessamad] 2024-04" w:date="2024-04-07T18:16:00Z">
        <w:r w:rsidRPr="00BA6301" w:rsidDel="00F6148B">
          <w:delText xml:space="preserve">          in: path</w:delText>
        </w:r>
      </w:del>
    </w:p>
    <w:p w14:paraId="401CFCB7" w14:textId="2EEC4651" w:rsidR="00C47C78" w:rsidRPr="00BA6301" w:rsidDel="00F6148B" w:rsidRDefault="00C47C78" w:rsidP="00C47C78">
      <w:pPr>
        <w:pStyle w:val="PL"/>
        <w:rPr>
          <w:del w:id="1088" w:author="Huawei [Abdessamad] 2024-04" w:date="2024-04-07T18:16:00Z"/>
        </w:rPr>
      </w:pPr>
      <w:del w:id="1089" w:author="Huawei [Abdessamad] 2024-04" w:date="2024-04-07T18:16:00Z">
        <w:r w:rsidRPr="00BA6301" w:rsidDel="00F6148B">
          <w:delText xml:space="preserve">          description: Identifier of the AF</w:delText>
        </w:r>
      </w:del>
    </w:p>
    <w:p w14:paraId="3317C62F" w14:textId="39526BB7" w:rsidR="00C47C78" w:rsidRPr="00BA6301" w:rsidDel="00F6148B" w:rsidRDefault="00C47C78" w:rsidP="00C47C78">
      <w:pPr>
        <w:pStyle w:val="PL"/>
        <w:rPr>
          <w:del w:id="1090" w:author="Huawei [Abdessamad] 2024-04" w:date="2024-04-07T18:16:00Z"/>
        </w:rPr>
      </w:pPr>
      <w:del w:id="1091" w:author="Huawei [Abdessamad] 2024-04" w:date="2024-04-07T18:16:00Z">
        <w:r w:rsidRPr="00BA6301" w:rsidDel="00F6148B">
          <w:delText xml:space="preserve">          required: true</w:delText>
        </w:r>
      </w:del>
    </w:p>
    <w:p w14:paraId="321ABA6A" w14:textId="29FB209A" w:rsidR="00C47C78" w:rsidRPr="00BA6301" w:rsidDel="00F6148B" w:rsidRDefault="00C47C78" w:rsidP="00C47C78">
      <w:pPr>
        <w:pStyle w:val="PL"/>
        <w:rPr>
          <w:del w:id="1092" w:author="Huawei [Abdessamad] 2024-04" w:date="2024-04-07T18:16:00Z"/>
        </w:rPr>
      </w:pPr>
      <w:del w:id="1093" w:author="Huawei [Abdessamad] 2024-04" w:date="2024-04-07T18:16:00Z">
        <w:r w:rsidRPr="00BA6301" w:rsidDel="00F6148B">
          <w:delText xml:space="preserve">          schema:</w:delText>
        </w:r>
      </w:del>
    </w:p>
    <w:p w14:paraId="466E36F8" w14:textId="221E749C" w:rsidR="00C47C78" w:rsidRPr="00BA6301" w:rsidDel="00F6148B" w:rsidRDefault="00C47C78" w:rsidP="00C47C78">
      <w:pPr>
        <w:pStyle w:val="PL"/>
        <w:rPr>
          <w:del w:id="1094" w:author="Huawei [Abdessamad] 2024-04" w:date="2024-04-07T18:16:00Z"/>
        </w:rPr>
      </w:pPr>
      <w:del w:id="1095" w:author="Huawei [Abdessamad] 2024-04" w:date="2024-04-07T18:16:00Z">
        <w:r w:rsidRPr="00BA6301" w:rsidDel="00F6148B">
          <w:delText xml:space="preserve">            type: string</w:delText>
        </w:r>
      </w:del>
    </w:p>
    <w:p w14:paraId="0D3FA65B" w14:textId="452B0386" w:rsidR="00C47C78" w:rsidRPr="00BA6301" w:rsidDel="00F6148B" w:rsidRDefault="00C47C78" w:rsidP="00C47C78">
      <w:pPr>
        <w:pStyle w:val="PL"/>
        <w:rPr>
          <w:del w:id="1096" w:author="Huawei [Abdessamad] 2024-04" w:date="2024-04-07T18:16:00Z"/>
        </w:rPr>
      </w:pPr>
      <w:del w:id="1097" w:author="Huawei [Abdessamad] 2024-04" w:date="2024-04-07T18:16:00Z">
        <w:r w:rsidRPr="00BA6301" w:rsidDel="00F6148B">
          <w:delText xml:space="preserve">        - name: e</w:delText>
        </w:r>
        <w:r w:rsidDel="00F6148B">
          <w:delText>c</w:delText>
        </w:r>
        <w:r w:rsidRPr="00BA6301" w:rsidDel="00F6148B">
          <w:delText>s</w:delText>
        </w:r>
        <w:r w:rsidDel="00F6148B">
          <w:delText>Addr</w:delText>
        </w:r>
        <w:r w:rsidRPr="00BA6301" w:rsidDel="00F6148B">
          <w:delText>InfoId</w:delText>
        </w:r>
      </w:del>
    </w:p>
    <w:p w14:paraId="5DDDB7DD" w14:textId="1E32FCFB" w:rsidR="00C47C78" w:rsidRPr="00BA6301" w:rsidDel="00F6148B" w:rsidRDefault="00C47C78" w:rsidP="00C47C78">
      <w:pPr>
        <w:pStyle w:val="PL"/>
        <w:rPr>
          <w:del w:id="1098" w:author="Huawei [Abdessamad] 2024-04" w:date="2024-04-07T18:16:00Z"/>
        </w:rPr>
      </w:pPr>
      <w:del w:id="1099" w:author="Huawei [Abdessamad] 2024-04" w:date="2024-04-07T18:16:00Z">
        <w:r w:rsidRPr="00BA6301" w:rsidDel="00F6148B">
          <w:delText xml:space="preserve">          in: path</w:delText>
        </w:r>
      </w:del>
    </w:p>
    <w:p w14:paraId="1DE38C14" w14:textId="1E2610A1" w:rsidR="00C47C78" w:rsidRPr="00BA6301" w:rsidDel="00F6148B" w:rsidRDefault="00C47C78" w:rsidP="00C47C78">
      <w:pPr>
        <w:pStyle w:val="PL"/>
        <w:rPr>
          <w:del w:id="1100" w:author="Huawei [Abdessamad] 2024-04" w:date="2024-04-07T18:16:00Z"/>
        </w:rPr>
      </w:pPr>
      <w:del w:id="1101" w:author="Huawei [Abdessamad] 2024-04" w:date="2024-04-07T18:16:00Z">
        <w:r w:rsidRPr="00BA6301" w:rsidDel="00F6148B">
          <w:delText xml:space="preserve">          description: Identifier of the </w:delText>
        </w:r>
        <w:r w:rsidDel="00F6148B">
          <w:delText>ECS Address Configuration</w:delText>
        </w:r>
        <w:r w:rsidRPr="00BA6301" w:rsidDel="00F6148B">
          <w:delText xml:space="preserve"> </w:delText>
        </w:r>
        <w:r w:rsidDel="00F6148B">
          <w:delText>I</w:delText>
        </w:r>
        <w:r w:rsidRPr="00BA6301" w:rsidDel="00F6148B">
          <w:delText>nformation resource</w:delText>
        </w:r>
      </w:del>
    </w:p>
    <w:p w14:paraId="3D81993B" w14:textId="3558AB15" w:rsidR="00C47C78" w:rsidRPr="00BA6301" w:rsidDel="00F6148B" w:rsidRDefault="00C47C78" w:rsidP="00C47C78">
      <w:pPr>
        <w:pStyle w:val="PL"/>
        <w:rPr>
          <w:del w:id="1102" w:author="Huawei [Abdessamad] 2024-04" w:date="2024-04-07T18:16:00Z"/>
        </w:rPr>
      </w:pPr>
      <w:del w:id="1103" w:author="Huawei [Abdessamad] 2024-04" w:date="2024-04-07T18:16:00Z">
        <w:r w:rsidRPr="00BA6301" w:rsidDel="00F6148B">
          <w:delText xml:space="preserve">          required: true</w:delText>
        </w:r>
      </w:del>
    </w:p>
    <w:p w14:paraId="2FE04E97" w14:textId="25A8201E" w:rsidR="00C47C78" w:rsidRPr="00BA6301" w:rsidDel="00F6148B" w:rsidRDefault="00C47C78" w:rsidP="00C47C78">
      <w:pPr>
        <w:pStyle w:val="PL"/>
        <w:rPr>
          <w:del w:id="1104" w:author="Huawei [Abdessamad] 2024-04" w:date="2024-04-07T18:16:00Z"/>
        </w:rPr>
      </w:pPr>
      <w:del w:id="1105" w:author="Huawei [Abdessamad] 2024-04" w:date="2024-04-07T18:16:00Z">
        <w:r w:rsidRPr="00BA6301" w:rsidDel="00F6148B">
          <w:delText xml:space="preserve">          schema:</w:delText>
        </w:r>
      </w:del>
    </w:p>
    <w:p w14:paraId="4B33CEBF" w14:textId="3DE4F06C" w:rsidR="00C47C78" w:rsidRPr="00BA6301" w:rsidDel="00F6148B" w:rsidRDefault="00C47C78" w:rsidP="00C47C78">
      <w:pPr>
        <w:pStyle w:val="PL"/>
        <w:rPr>
          <w:del w:id="1106" w:author="Huawei [Abdessamad] 2024-04" w:date="2024-04-07T18:16:00Z"/>
        </w:rPr>
      </w:pPr>
      <w:del w:id="1107" w:author="Huawei [Abdessamad] 2024-04" w:date="2024-04-07T18:16:00Z">
        <w:r w:rsidRPr="00BA6301" w:rsidDel="00F6148B">
          <w:delText xml:space="preserve">            type: string</w:delText>
        </w:r>
      </w:del>
    </w:p>
    <w:p w14:paraId="1D8F51B3" w14:textId="77777777" w:rsidR="00C47C78" w:rsidRPr="00BA6301" w:rsidRDefault="00C47C78" w:rsidP="00C47C78">
      <w:pPr>
        <w:pStyle w:val="PL"/>
      </w:pPr>
      <w:r w:rsidRPr="00BA6301">
        <w:t xml:space="preserve">      responses:</w:t>
      </w:r>
    </w:p>
    <w:p w14:paraId="1E3E117A" w14:textId="77777777" w:rsidR="00C47C78" w:rsidRPr="00BA6301" w:rsidRDefault="00C47C78" w:rsidP="00C47C78">
      <w:pPr>
        <w:pStyle w:val="PL"/>
      </w:pPr>
      <w:r w:rsidRPr="00BA6301">
        <w:t xml:space="preserve">        '204':</w:t>
      </w:r>
    </w:p>
    <w:p w14:paraId="210DFC68" w14:textId="77777777" w:rsidR="00C24113" w:rsidRDefault="00C47C78" w:rsidP="00C24113">
      <w:pPr>
        <w:pStyle w:val="PL"/>
        <w:rPr>
          <w:ins w:id="1108" w:author="Huawei [Abdessamad] 2024-04" w:date="2024-04-07T18:20:00Z"/>
          <w:lang w:val="en-US"/>
        </w:rPr>
      </w:pPr>
      <w:r w:rsidRPr="00BA6301">
        <w:t xml:space="preserve">          description: </w:t>
      </w:r>
      <w:ins w:id="1109" w:author="Huawei [Abdessamad] 2024-04" w:date="2024-04-07T18:20:00Z">
        <w:r w:rsidR="00C24113">
          <w:rPr>
            <w:lang w:val="en-US"/>
          </w:rPr>
          <w:t>&gt;</w:t>
        </w:r>
      </w:ins>
    </w:p>
    <w:p w14:paraId="4E3139CE" w14:textId="73C6C4CC" w:rsidR="00C47C78" w:rsidRPr="00BA6301" w:rsidDel="00C24113" w:rsidRDefault="00C47C78" w:rsidP="00C47C78">
      <w:pPr>
        <w:pStyle w:val="PL"/>
        <w:rPr>
          <w:del w:id="1110" w:author="Huawei [Abdessamad] 2024-04" w:date="2024-04-07T18:20:00Z"/>
        </w:rPr>
      </w:pPr>
      <w:del w:id="1111" w:author="Huawei [Abdessamad] 2024-04" w:date="2024-04-07T18:20:00Z">
        <w:r w:rsidRPr="00BA6301" w:rsidDel="00C24113">
          <w:delText>No Content (Successful deletion of the existing resource)</w:delText>
        </w:r>
      </w:del>
    </w:p>
    <w:p w14:paraId="38027136" w14:textId="77777777" w:rsidR="001E5AA3" w:rsidRDefault="00C24113" w:rsidP="00C24113">
      <w:pPr>
        <w:pStyle w:val="PL"/>
        <w:rPr>
          <w:ins w:id="1112" w:author="Huawei [Abdessamad] 2024-04" w:date="2024-04-07T18:20:00Z"/>
        </w:rPr>
      </w:pPr>
      <w:ins w:id="1113" w:author="Huawei [Abdessamad] 2024-04" w:date="2024-04-07T18:20:00Z">
        <w:r w:rsidRPr="00A55B70">
          <w:rPr>
            <w:lang w:val="en-US"/>
          </w:rPr>
          <w:t xml:space="preserve">            </w:t>
        </w:r>
        <w:r w:rsidRPr="008B1C02">
          <w:t>No Content</w:t>
        </w:r>
        <w:r>
          <w:t>.</w:t>
        </w:r>
        <w:r w:rsidRPr="008B1C02">
          <w:t xml:space="preserve"> </w:t>
        </w:r>
        <w:r w:rsidRPr="0014700B">
          <w:t xml:space="preserve">The Individual </w:t>
        </w:r>
        <w:r w:rsidR="00F41759">
          <w:t>ECS Address Configuration</w:t>
        </w:r>
        <w:r w:rsidR="00F41759" w:rsidRPr="00BA6301">
          <w:t xml:space="preserve"> </w:t>
        </w:r>
        <w:r w:rsidR="00F41759">
          <w:t>I</w:t>
        </w:r>
        <w:r w:rsidR="00F41759" w:rsidRPr="00BA6301">
          <w:t xml:space="preserve">nformation </w:t>
        </w:r>
        <w:r w:rsidRPr="0014700B">
          <w:t>resource is</w:t>
        </w:r>
      </w:ins>
    </w:p>
    <w:p w14:paraId="06E23878" w14:textId="41540A66" w:rsidR="00C24113" w:rsidRDefault="001E5AA3" w:rsidP="00C24113">
      <w:pPr>
        <w:pStyle w:val="PL"/>
        <w:rPr>
          <w:ins w:id="1114" w:author="Huawei [Abdessamad] 2024-04" w:date="2024-04-07T18:20:00Z"/>
        </w:rPr>
      </w:pPr>
      <w:ins w:id="1115" w:author="Huawei [Abdessamad] 2024-04" w:date="2024-04-07T18:20:00Z">
        <w:r>
          <w:t xml:space="preserve">           </w:t>
        </w:r>
        <w:r w:rsidR="00C24113" w:rsidRPr="0014700B">
          <w:t xml:space="preserve"> successfully</w:t>
        </w:r>
        <w:r w:rsidRPr="001E5AA3">
          <w:t xml:space="preserve"> </w:t>
        </w:r>
        <w:r w:rsidRPr="0014700B">
          <w:t>deleted.</w:t>
        </w:r>
      </w:ins>
    </w:p>
    <w:p w14:paraId="51836E6C" w14:textId="77777777" w:rsidR="00C47C78" w:rsidRPr="00BA6301" w:rsidRDefault="00C47C78" w:rsidP="00C47C78">
      <w:pPr>
        <w:pStyle w:val="PL"/>
      </w:pPr>
      <w:r w:rsidRPr="00BA6301">
        <w:t xml:space="preserve">        '307':</w:t>
      </w:r>
    </w:p>
    <w:p w14:paraId="3A30163A" w14:textId="77777777" w:rsidR="00C47C78" w:rsidRPr="00BA6301" w:rsidRDefault="00C47C78" w:rsidP="00C47C78">
      <w:pPr>
        <w:pStyle w:val="PL"/>
      </w:pPr>
      <w:r w:rsidRPr="00BA6301">
        <w:t xml:space="preserve">          $ref: 'TS29122_CommonData.yaml#/components/responses/307'</w:t>
      </w:r>
    </w:p>
    <w:p w14:paraId="61D1859C" w14:textId="77777777" w:rsidR="00C47C78" w:rsidRPr="00BA6301" w:rsidRDefault="00C47C78" w:rsidP="00C47C78">
      <w:pPr>
        <w:pStyle w:val="PL"/>
      </w:pPr>
      <w:r w:rsidRPr="00BA6301">
        <w:t xml:space="preserve">        '308':</w:t>
      </w:r>
    </w:p>
    <w:p w14:paraId="3DFFAA02" w14:textId="77777777" w:rsidR="00C47C78" w:rsidRPr="00BA6301" w:rsidRDefault="00C47C78" w:rsidP="00C47C78">
      <w:pPr>
        <w:pStyle w:val="PL"/>
      </w:pPr>
      <w:r w:rsidRPr="00BA6301">
        <w:t xml:space="preserve">          $ref: 'TS29122_CommonData.yaml#/components/responses/308'</w:t>
      </w:r>
    </w:p>
    <w:p w14:paraId="1429DDA1" w14:textId="77777777" w:rsidR="00C47C78" w:rsidRPr="00BA6301" w:rsidRDefault="00C47C78" w:rsidP="00C47C78">
      <w:pPr>
        <w:pStyle w:val="PL"/>
      </w:pPr>
      <w:r w:rsidRPr="00BA6301">
        <w:t xml:space="preserve">        '400':</w:t>
      </w:r>
    </w:p>
    <w:p w14:paraId="2528273B" w14:textId="77777777" w:rsidR="00C47C78" w:rsidRPr="00BA6301" w:rsidRDefault="00C47C78" w:rsidP="00C47C78">
      <w:pPr>
        <w:pStyle w:val="PL"/>
      </w:pPr>
      <w:r w:rsidRPr="00BA6301">
        <w:t xml:space="preserve">          $ref: 'TS29122_CommonData.yaml#/components/responses/400'</w:t>
      </w:r>
    </w:p>
    <w:p w14:paraId="1075CFB0" w14:textId="77777777" w:rsidR="00C47C78" w:rsidRPr="00BA6301" w:rsidRDefault="00C47C78" w:rsidP="00C47C78">
      <w:pPr>
        <w:pStyle w:val="PL"/>
      </w:pPr>
      <w:r w:rsidRPr="00BA6301">
        <w:t xml:space="preserve">        '401':</w:t>
      </w:r>
    </w:p>
    <w:p w14:paraId="12AD50D5" w14:textId="77777777" w:rsidR="00C47C78" w:rsidRPr="00BA6301" w:rsidRDefault="00C47C78" w:rsidP="00C47C78">
      <w:pPr>
        <w:pStyle w:val="PL"/>
      </w:pPr>
      <w:r w:rsidRPr="00BA6301">
        <w:t xml:space="preserve">          $ref: 'TS29122_CommonData.yaml#/components/responses/401'</w:t>
      </w:r>
    </w:p>
    <w:p w14:paraId="1E02B035" w14:textId="77777777" w:rsidR="00C47C78" w:rsidRPr="00BA6301" w:rsidRDefault="00C47C78" w:rsidP="00C47C78">
      <w:pPr>
        <w:pStyle w:val="PL"/>
      </w:pPr>
      <w:r w:rsidRPr="00BA6301">
        <w:t xml:space="preserve">        '403':</w:t>
      </w:r>
    </w:p>
    <w:p w14:paraId="682E96E7" w14:textId="77777777" w:rsidR="00C47C78" w:rsidRPr="00BA6301" w:rsidRDefault="00C47C78" w:rsidP="00C47C78">
      <w:pPr>
        <w:pStyle w:val="PL"/>
      </w:pPr>
      <w:r w:rsidRPr="00BA6301">
        <w:t xml:space="preserve">          $ref: 'TS29122_CommonData.yaml#/components/responses/403'</w:t>
      </w:r>
    </w:p>
    <w:p w14:paraId="5E5FF7DA" w14:textId="77777777" w:rsidR="00C47C78" w:rsidRPr="00BA6301" w:rsidRDefault="00C47C78" w:rsidP="00C47C78">
      <w:pPr>
        <w:pStyle w:val="PL"/>
      </w:pPr>
      <w:r w:rsidRPr="00BA6301">
        <w:t xml:space="preserve">        '404':</w:t>
      </w:r>
    </w:p>
    <w:p w14:paraId="22B46188" w14:textId="77777777" w:rsidR="00C47C78" w:rsidRPr="00BA6301" w:rsidRDefault="00C47C78" w:rsidP="00C47C78">
      <w:pPr>
        <w:pStyle w:val="PL"/>
      </w:pPr>
      <w:r w:rsidRPr="00BA6301">
        <w:t xml:space="preserve">          $ref: 'TS29122_CommonData.yaml#/components/responses/404'</w:t>
      </w:r>
    </w:p>
    <w:p w14:paraId="7D0E5121" w14:textId="77777777" w:rsidR="00C47C78" w:rsidRPr="00BA6301" w:rsidRDefault="00C47C78" w:rsidP="00C47C78">
      <w:pPr>
        <w:pStyle w:val="PL"/>
      </w:pPr>
      <w:r w:rsidRPr="00BA6301">
        <w:t xml:space="preserve">        '429':</w:t>
      </w:r>
    </w:p>
    <w:p w14:paraId="294B5E12" w14:textId="77777777" w:rsidR="00C47C78" w:rsidRPr="00BA6301" w:rsidRDefault="00C47C78" w:rsidP="00C47C78">
      <w:pPr>
        <w:pStyle w:val="PL"/>
      </w:pPr>
      <w:r w:rsidRPr="00BA6301">
        <w:t xml:space="preserve">          $ref: 'TS29122_CommonData.yaml#/components/responses/429'</w:t>
      </w:r>
    </w:p>
    <w:p w14:paraId="4B648E6A" w14:textId="77777777" w:rsidR="00C47C78" w:rsidRPr="00BA6301" w:rsidRDefault="00C47C78" w:rsidP="00C47C78">
      <w:pPr>
        <w:pStyle w:val="PL"/>
      </w:pPr>
      <w:r w:rsidRPr="00BA6301">
        <w:t xml:space="preserve">        '500':</w:t>
      </w:r>
    </w:p>
    <w:p w14:paraId="6BB842FC" w14:textId="77777777" w:rsidR="00C47C78" w:rsidRPr="00BA6301" w:rsidRDefault="00C47C78" w:rsidP="00C47C78">
      <w:pPr>
        <w:pStyle w:val="PL"/>
      </w:pPr>
      <w:r w:rsidRPr="00BA6301">
        <w:t xml:space="preserve">          $ref: 'TS29122_CommonData.yaml#/components/responses/500'</w:t>
      </w:r>
    </w:p>
    <w:p w14:paraId="16EEAC85" w14:textId="77777777" w:rsidR="00C47C78" w:rsidRPr="00BA6301" w:rsidRDefault="00C47C78" w:rsidP="00C47C78">
      <w:pPr>
        <w:pStyle w:val="PL"/>
      </w:pPr>
      <w:r w:rsidRPr="00BA6301">
        <w:t xml:space="preserve">        '503':</w:t>
      </w:r>
    </w:p>
    <w:p w14:paraId="5D5D1E3E" w14:textId="77777777" w:rsidR="00C47C78" w:rsidRPr="00BA6301" w:rsidRDefault="00C47C78" w:rsidP="00C47C78">
      <w:pPr>
        <w:pStyle w:val="PL"/>
      </w:pPr>
      <w:r w:rsidRPr="00BA6301">
        <w:t xml:space="preserve">          $ref: 'TS29122_CommonData.yaml#/components/responses/503'</w:t>
      </w:r>
    </w:p>
    <w:p w14:paraId="585E05A4" w14:textId="77777777" w:rsidR="00C47C78" w:rsidRPr="00BA6301" w:rsidRDefault="00C47C78" w:rsidP="00C47C78">
      <w:pPr>
        <w:pStyle w:val="PL"/>
      </w:pPr>
      <w:r w:rsidRPr="00BA6301">
        <w:t xml:space="preserve">        default:</w:t>
      </w:r>
    </w:p>
    <w:p w14:paraId="2A0B4B9B" w14:textId="77777777" w:rsidR="00C47C78" w:rsidRPr="00BA6301" w:rsidRDefault="00C47C78" w:rsidP="00C47C78">
      <w:pPr>
        <w:pStyle w:val="PL"/>
      </w:pPr>
      <w:r w:rsidRPr="00BA6301">
        <w:t xml:space="preserve">          $ref: 'TS29122_CommonData.yaml#/components/responses/default'</w:t>
      </w:r>
    </w:p>
    <w:p w14:paraId="0E6049C9" w14:textId="77777777" w:rsidR="00C47C78" w:rsidRPr="00BA6301" w:rsidRDefault="00C47C78" w:rsidP="00C47C78">
      <w:pPr>
        <w:pStyle w:val="PL"/>
      </w:pPr>
    </w:p>
    <w:p w14:paraId="1EFB5AA5" w14:textId="77777777" w:rsidR="00C47C78" w:rsidRPr="00BA6301" w:rsidRDefault="00C47C78" w:rsidP="00C47C78">
      <w:pPr>
        <w:pStyle w:val="PL"/>
      </w:pPr>
      <w:r w:rsidRPr="00BA6301">
        <w:t xml:space="preserve">  /remove-e</w:t>
      </w:r>
      <w:r>
        <w:t>csaddr</w:t>
      </w:r>
      <w:r w:rsidRPr="00BA6301">
        <w:t>:</w:t>
      </w:r>
    </w:p>
    <w:p w14:paraId="2BD12F61" w14:textId="77777777" w:rsidR="00C47C78" w:rsidRPr="00BA6301" w:rsidRDefault="00C47C78" w:rsidP="00C47C78">
      <w:pPr>
        <w:pStyle w:val="PL"/>
        <w:rPr>
          <w:lang w:val="en-IN" w:eastAsia="en-IN"/>
        </w:rPr>
      </w:pPr>
      <w:r w:rsidRPr="00BA6301">
        <w:rPr>
          <w:lang w:val="en-IN" w:eastAsia="en-IN"/>
        </w:rPr>
        <w:t xml:space="preserve">    post:</w:t>
      </w:r>
    </w:p>
    <w:p w14:paraId="13136200" w14:textId="77777777" w:rsidR="00C47C78" w:rsidRPr="00BA6301" w:rsidRDefault="00C47C78" w:rsidP="00C47C78">
      <w:pPr>
        <w:pStyle w:val="PL"/>
        <w:rPr>
          <w:lang w:val="en-IN" w:eastAsia="en-IN"/>
        </w:rPr>
      </w:pPr>
      <w:r w:rsidRPr="00BA6301">
        <w:rPr>
          <w:lang w:val="en-IN" w:eastAsia="en-IN"/>
        </w:rPr>
        <w:t xml:space="preserve">      summary: Remove </w:t>
      </w:r>
      <w:r>
        <w:t>ECS Address Configuration</w:t>
      </w:r>
      <w:r w:rsidRPr="00BA6301">
        <w:t xml:space="preserve"> </w:t>
      </w:r>
      <w:r>
        <w:t>I</w:t>
      </w:r>
      <w:r w:rsidRPr="00BA6301">
        <w:t>nformation</w:t>
      </w:r>
      <w:r w:rsidRPr="00BA6301">
        <w:rPr>
          <w:lang w:val="en-IN" w:eastAsia="en-IN"/>
        </w:rPr>
        <w:t xml:space="preserve"> based on given criteria.</w:t>
      </w:r>
    </w:p>
    <w:p w14:paraId="69A35198" w14:textId="77777777" w:rsidR="00C47C78" w:rsidRPr="00BA6301" w:rsidRDefault="00C47C78" w:rsidP="00C47C78">
      <w:pPr>
        <w:pStyle w:val="PL"/>
        <w:rPr>
          <w:lang w:val="en-IN" w:eastAsia="en-IN"/>
        </w:rPr>
      </w:pPr>
      <w:r w:rsidRPr="00BA6301">
        <w:rPr>
          <w:lang w:val="en-IN" w:eastAsia="en-IN"/>
        </w:rPr>
        <w:t xml:space="preserve">      operationId: DeleteE</w:t>
      </w:r>
      <w:r>
        <w:rPr>
          <w:lang w:val="en-IN" w:eastAsia="en-IN"/>
        </w:rPr>
        <w:t>AC</w:t>
      </w:r>
      <w:r w:rsidRPr="00BA6301">
        <w:rPr>
          <w:lang w:val="en-IN" w:eastAsia="en-IN"/>
        </w:rPr>
        <w:t>Is</w:t>
      </w:r>
    </w:p>
    <w:p w14:paraId="397E2BE1" w14:textId="77777777" w:rsidR="00C47C78" w:rsidRPr="00BA6301" w:rsidRDefault="00C47C78" w:rsidP="00C47C78">
      <w:pPr>
        <w:pStyle w:val="PL"/>
        <w:rPr>
          <w:lang w:val="en-IN" w:eastAsia="en-IN"/>
        </w:rPr>
      </w:pPr>
      <w:r w:rsidRPr="00BA6301">
        <w:rPr>
          <w:lang w:val="en-IN" w:eastAsia="en-IN"/>
        </w:rPr>
        <w:t xml:space="preserve">      tags:</w:t>
      </w:r>
    </w:p>
    <w:p w14:paraId="386633A6" w14:textId="6232A147" w:rsidR="00C47C78" w:rsidRPr="00BA6301" w:rsidRDefault="00C47C78" w:rsidP="00C47C78">
      <w:pPr>
        <w:pStyle w:val="PL"/>
        <w:rPr>
          <w:lang w:val="en-IN" w:eastAsia="en-IN"/>
        </w:rPr>
      </w:pPr>
      <w:r w:rsidRPr="00BA6301">
        <w:rPr>
          <w:lang w:val="en-IN" w:eastAsia="en-IN"/>
        </w:rPr>
        <w:t xml:space="preserve">        - </w:t>
      </w:r>
      <w:r>
        <w:t>ECS Address Configuration</w:t>
      </w:r>
      <w:r w:rsidRPr="00BA6301">
        <w:t xml:space="preserve"> </w:t>
      </w:r>
      <w:r>
        <w:t>I</w:t>
      </w:r>
      <w:r w:rsidRPr="00BA6301">
        <w:t>nformation</w:t>
      </w:r>
      <w:r w:rsidRPr="00BA6301">
        <w:rPr>
          <w:lang w:val="en-IN" w:eastAsia="en-IN"/>
        </w:rPr>
        <w:t xml:space="preserve"> </w:t>
      </w:r>
      <w:del w:id="1116" w:author="Huawei [Abdessamad] 2024-04" w:date="2024-04-07T18:28:00Z">
        <w:r w:rsidRPr="00BA6301" w:rsidDel="00CC3433">
          <w:rPr>
            <w:lang w:val="en-IN" w:eastAsia="en-IN"/>
          </w:rPr>
          <w:delText>removal</w:delText>
        </w:r>
      </w:del>
      <w:ins w:id="1117" w:author="Huawei [Abdessamad] 2024-04" w:date="2024-04-07T18:28:00Z">
        <w:r w:rsidR="00CC3433">
          <w:rPr>
            <w:lang w:val="en-IN" w:eastAsia="en-IN"/>
          </w:rPr>
          <w:t>Deletion Request</w:t>
        </w:r>
      </w:ins>
    </w:p>
    <w:p w14:paraId="43D84A23" w14:textId="77777777" w:rsidR="00C47C78" w:rsidRPr="00BA6301" w:rsidRDefault="00C47C78" w:rsidP="00C47C78">
      <w:pPr>
        <w:pStyle w:val="PL"/>
        <w:rPr>
          <w:lang w:val="en-IN" w:eastAsia="en-IN"/>
        </w:rPr>
      </w:pPr>
      <w:r w:rsidRPr="00BA6301">
        <w:rPr>
          <w:lang w:val="en-IN" w:eastAsia="en-IN"/>
        </w:rPr>
        <w:t xml:space="preserve">      requestBody:</w:t>
      </w:r>
    </w:p>
    <w:p w14:paraId="5BA0EA98" w14:textId="2C4CAF6A" w:rsidR="00C47C78" w:rsidRPr="00BA6301" w:rsidDel="002D7B87" w:rsidRDefault="00C47C78" w:rsidP="00C47C78">
      <w:pPr>
        <w:pStyle w:val="PL"/>
        <w:rPr>
          <w:del w:id="1118" w:author="Huawei [Abdessamad] 2024-04" w:date="2024-04-07T18:28:00Z"/>
          <w:lang w:val="en-IN" w:eastAsia="en-IN"/>
        </w:rPr>
      </w:pPr>
      <w:del w:id="1119" w:author="Huawei [Abdessamad] 2024-04" w:date="2024-04-07T18:28:00Z">
        <w:r w:rsidRPr="00BA6301" w:rsidDel="002D7B87">
          <w:delText xml:space="preserve">        description: Criteria to be used for deleting </w:delText>
        </w:r>
        <w:r w:rsidDel="002D7B87">
          <w:delText>ECS Address Configuration</w:delText>
        </w:r>
        <w:r w:rsidRPr="00BA6301" w:rsidDel="002D7B87">
          <w:delText xml:space="preserve"> </w:delText>
        </w:r>
        <w:r w:rsidDel="002D7B87">
          <w:delText>I</w:delText>
        </w:r>
        <w:r w:rsidRPr="00BA6301" w:rsidDel="002D7B87">
          <w:delText>nformation.</w:delText>
        </w:r>
      </w:del>
    </w:p>
    <w:p w14:paraId="4754A6CE" w14:textId="77777777" w:rsidR="00C47C78" w:rsidRPr="00BA6301" w:rsidRDefault="00C47C78" w:rsidP="00C47C78">
      <w:pPr>
        <w:pStyle w:val="PL"/>
        <w:rPr>
          <w:lang w:val="en-IN" w:eastAsia="en-IN"/>
        </w:rPr>
      </w:pPr>
      <w:r w:rsidRPr="00BA6301">
        <w:rPr>
          <w:lang w:val="en-IN" w:eastAsia="en-IN"/>
        </w:rPr>
        <w:t xml:space="preserve">        content:</w:t>
      </w:r>
    </w:p>
    <w:p w14:paraId="159001A8" w14:textId="77777777" w:rsidR="00C47C78" w:rsidRPr="00BA6301" w:rsidRDefault="00C47C78" w:rsidP="00C47C78">
      <w:pPr>
        <w:pStyle w:val="PL"/>
        <w:rPr>
          <w:lang w:val="en-IN" w:eastAsia="en-IN"/>
        </w:rPr>
      </w:pPr>
      <w:r w:rsidRPr="00BA6301">
        <w:rPr>
          <w:lang w:val="en-IN" w:eastAsia="en-IN"/>
        </w:rPr>
        <w:t xml:space="preserve">          application/json:</w:t>
      </w:r>
    </w:p>
    <w:p w14:paraId="509C552F" w14:textId="77777777" w:rsidR="00C47C78" w:rsidRPr="00BA6301" w:rsidRDefault="00C47C78" w:rsidP="00C47C78">
      <w:pPr>
        <w:pStyle w:val="PL"/>
        <w:rPr>
          <w:lang w:val="en-IN" w:eastAsia="en-IN"/>
        </w:rPr>
      </w:pPr>
      <w:r w:rsidRPr="00BA6301">
        <w:rPr>
          <w:lang w:val="en-IN" w:eastAsia="en-IN"/>
        </w:rPr>
        <w:t xml:space="preserve">            schema:</w:t>
      </w:r>
    </w:p>
    <w:p w14:paraId="187CCD09" w14:textId="77777777" w:rsidR="00C47C78" w:rsidRPr="00BA6301" w:rsidRDefault="00C47C78" w:rsidP="00C47C78">
      <w:pPr>
        <w:pStyle w:val="PL"/>
        <w:rPr>
          <w:lang w:val="en-IN" w:eastAsia="en-IN"/>
        </w:rPr>
      </w:pPr>
      <w:r w:rsidRPr="00BA6301">
        <w:rPr>
          <w:lang w:val="en-IN" w:eastAsia="en-IN"/>
        </w:rPr>
        <w:t xml:space="preserve">              $ref: '#/components/schemas/E</w:t>
      </w:r>
      <w:r>
        <w:rPr>
          <w:lang w:val="en-IN" w:eastAsia="en-IN"/>
        </w:rPr>
        <w:t>csAddr</w:t>
      </w:r>
      <w:r w:rsidRPr="00BA6301">
        <w:rPr>
          <w:lang w:val="en-IN" w:eastAsia="en-IN"/>
        </w:rPr>
        <w:t>DeleteCriteria'</w:t>
      </w:r>
    </w:p>
    <w:p w14:paraId="06D28766" w14:textId="77777777" w:rsidR="00C47C78" w:rsidRPr="00BA6301" w:rsidRDefault="00C47C78" w:rsidP="00C47C78">
      <w:pPr>
        <w:pStyle w:val="PL"/>
        <w:rPr>
          <w:lang w:val="en-IN" w:eastAsia="en-IN"/>
        </w:rPr>
      </w:pPr>
      <w:r w:rsidRPr="00BA6301">
        <w:rPr>
          <w:lang w:val="en-IN" w:eastAsia="en-IN"/>
        </w:rPr>
        <w:t xml:space="preserve">        required: true</w:t>
      </w:r>
    </w:p>
    <w:p w14:paraId="55A0FF36" w14:textId="77777777" w:rsidR="00C47C78" w:rsidRPr="00BA6301" w:rsidRDefault="00C47C78" w:rsidP="00C47C78">
      <w:pPr>
        <w:pStyle w:val="PL"/>
        <w:rPr>
          <w:lang w:val="en-IN" w:eastAsia="en-IN"/>
        </w:rPr>
      </w:pPr>
      <w:r w:rsidRPr="00BA6301">
        <w:rPr>
          <w:lang w:val="en-IN" w:eastAsia="en-IN"/>
        </w:rPr>
        <w:t xml:space="preserve">      responses:</w:t>
      </w:r>
    </w:p>
    <w:p w14:paraId="1C6BAC70" w14:textId="77777777" w:rsidR="00C47C78" w:rsidRPr="00BA6301" w:rsidRDefault="00C47C78" w:rsidP="00C47C78">
      <w:pPr>
        <w:pStyle w:val="PL"/>
        <w:rPr>
          <w:lang w:val="en-IN" w:eastAsia="en-IN"/>
        </w:rPr>
      </w:pPr>
      <w:r w:rsidRPr="00BA6301">
        <w:rPr>
          <w:lang w:val="en-IN" w:eastAsia="en-IN"/>
        </w:rPr>
        <w:t xml:space="preserve">        '204':</w:t>
      </w:r>
    </w:p>
    <w:p w14:paraId="69C2F4CA" w14:textId="77777777" w:rsidR="00C47C78" w:rsidRPr="00BA6301" w:rsidRDefault="00C47C78" w:rsidP="00C47C78">
      <w:pPr>
        <w:pStyle w:val="PL"/>
        <w:rPr>
          <w:lang w:val="en-IN" w:eastAsia="en-IN"/>
        </w:rPr>
      </w:pPr>
      <w:r w:rsidRPr="00BA6301">
        <w:rPr>
          <w:lang w:val="en-IN" w:eastAsia="en-IN"/>
        </w:rPr>
        <w:t xml:space="preserve">          description: &gt;</w:t>
      </w:r>
    </w:p>
    <w:p w14:paraId="0F69BC6F" w14:textId="77777777" w:rsidR="005A796E" w:rsidRDefault="00C47C78" w:rsidP="00C47C78">
      <w:pPr>
        <w:pStyle w:val="PL"/>
        <w:rPr>
          <w:ins w:id="1120" w:author="Huawei [Abdessamad] 2024-04" w:date="2024-04-07T18:29:00Z"/>
          <w:lang w:val="en-IN" w:eastAsia="en-IN"/>
        </w:rPr>
      </w:pPr>
      <w:r w:rsidRPr="00BA6301">
        <w:rPr>
          <w:lang w:val="en-IN" w:eastAsia="en-IN"/>
        </w:rPr>
        <w:t xml:space="preserve">            No Content. </w:t>
      </w:r>
      <w:ins w:id="1121" w:author="Huawei [Abdessamad] 2024-04" w:date="2024-04-07T18:29:00Z">
        <w:r w:rsidR="00AB4F75" w:rsidRPr="00AB4F75">
          <w:rPr>
            <w:lang w:val="en-IN" w:eastAsia="en-IN"/>
          </w:rPr>
          <w:t>The request to remove ECS Address Configuration Information based on given</w:t>
        </w:r>
      </w:ins>
    </w:p>
    <w:p w14:paraId="7735DABF" w14:textId="02E4FBE2" w:rsidR="00C47C78" w:rsidRDefault="005A796E" w:rsidP="00C47C78">
      <w:pPr>
        <w:pStyle w:val="PL"/>
        <w:rPr>
          <w:lang w:val="en-IN" w:eastAsia="en-IN"/>
        </w:rPr>
      </w:pPr>
      <w:ins w:id="1122" w:author="Huawei [Abdessamad] 2024-04" w:date="2024-04-07T18:29:00Z">
        <w:r>
          <w:rPr>
            <w:lang w:val="en-IN" w:eastAsia="en-IN"/>
          </w:rPr>
          <w:t xml:space="preserve">           </w:t>
        </w:r>
        <w:r w:rsidR="00AB4F75" w:rsidRPr="00AB4F75">
          <w:rPr>
            <w:lang w:val="en-IN" w:eastAsia="en-IN"/>
          </w:rPr>
          <w:t xml:space="preserve"> criteria is successfully received and processed</w:t>
        </w:r>
        <w:r w:rsidR="00AB4F75">
          <w:rPr>
            <w:lang w:val="en-IN" w:eastAsia="en-IN"/>
          </w:rPr>
          <w:t>.</w:t>
        </w:r>
      </w:ins>
      <w:del w:id="1123" w:author="Huawei [Abdessamad] 2024-04" w:date="2024-04-07T18:29:00Z">
        <w:r w:rsidR="00C47C78" w:rsidRPr="00BA6301" w:rsidDel="00AB4F75">
          <w:rPr>
            <w:lang w:val="en-IN" w:eastAsia="en-IN"/>
          </w:rPr>
          <w:delText xml:space="preserve">The </w:delText>
        </w:r>
        <w:r w:rsidR="00C47C78" w:rsidDel="00AB4F75">
          <w:rPr>
            <w:lang w:val="en-IN" w:eastAsia="en-IN"/>
          </w:rPr>
          <w:delText>entrie</w:delText>
        </w:r>
        <w:r w:rsidR="00C47C78" w:rsidRPr="00BA6301" w:rsidDel="00AB4F75">
          <w:rPr>
            <w:lang w:val="en-IN" w:eastAsia="en-IN"/>
          </w:rPr>
          <w:delText>s matching the provided criteria have been successfully deleted.</w:delText>
        </w:r>
      </w:del>
    </w:p>
    <w:p w14:paraId="6815CAC5" w14:textId="77777777" w:rsidR="00C47C78" w:rsidRPr="00BA6301" w:rsidRDefault="00C47C78" w:rsidP="00C47C78">
      <w:pPr>
        <w:pStyle w:val="PL"/>
      </w:pPr>
      <w:r w:rsidRPr="00BA6301">
        <w:t xml:space="preserve">        '307':</w:t>
      </w:r>
    </w:p>
    <w:p w14:paraId="2710CB4C" w14:textId="77777777" w:rsidR="00C47C78" w:rsidRPr="00BA6301" w:rsidRDefault="00C47C78" w:rsidP="00C47C78">
      <w:pPr>
        <w:pStyle w:val="PL"/>
      </w:pPr>
      <w:r w:rsidRPr="00BA6301">
        <w:t xml:space="preserve">          $ref: 'TS29122_CommonData.yaml#/components/responses/307'</w:t>
      </w:r>
    </w:p>
    <w:p w14:paraId="4A53F362" w14:textId="77777777" w:rsidR="00C47C78" w:rsidRPr="00BA6301" w:rsidRDefault="00C47C78" w:rsidP="00C47C78">
      <w:pPr>
        <w:pStyle w:val="PL"/>
      </w:pPr>
      <w:r w:rsidRPr="00BA6301">
        <w:t xml:space="preserve">        '308':</w:t>
      </w:r>
    </w:p>
    <w:p w14:paraId="11ACC91A" w14:textId="77777777" w:rsidR="00C47C78" w:rsidRPr="005A582C" w:rsidRDefault="00C47C78" w:rsidP="00C47C78">
      <w:pPr>
        <w:pStyle w:val="PL"/>
      </w:pPr>
      <w:r w:rsidRPr="00BA6301">
        <w:t xml:space="preserve">          $ref: 'TS29122_CommonData.yaml#/components/responses/308'</w:t>
      </w:r>
    </w:p>
    <w:p w14:paraId="2CAB9D66" w14:textId="77777777" w:rsidR="00C47C78" w:rsidRPr="00BA6301" w:rsidRDefault="00C47C78" w:rsidP="00C47C78">
      <w:pPr>
        <w:pStyle w:val="PL"/>
        <w:rPr>
          <w:lang w:val="en-IN" w:eastAsia="en-IN"/>
        </w:rPr>
      </w:pPr>
      <w:r w:rsidRPr="00BA6301">
        <w:rPr>
          <w:lang w:val="en-IN" w:eastAsia="en-IN"/>
        </w:rPr>
        <w:t xml:space="preserve">        '400':</w:t>
      </w:r>
    </w:p>
    <w:p w14:paraId="4EC21950"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0'</w:t>
      </w:r>
    </w:p>
    <w:p w14:paraId="0751E1F1" w14:textId="77777777" w:rsidR="00C47C78" w:rsidRPr="00BA6301" w:rsidRDefault="00C47C78" w:rsidP="00C47C78">
      <w:pPr>
        <w:pStyle w:val="PL"/>
        <w:rPr>
          <w:lang w:val="en-IN" w:eastAsia="en-IN"/>
        </w:rPr>
      </w:pPr>
      <w:r w:rsidRPr="00BA6301">
        <w:rPr>
          <w:lang w:val="en-IN" w:eastAsia="en-IN"/>
        </w:rPr>
        <w:t xml:space="preserve">        '401':</w:t>
      </w:r>
    </w:p>
    <w:p w14:paraId="6B557FCA" w14:textId="77777777" w:rsidR="00C47C78" w:rsidRPr="00BA6301" w:rsidRDefault="00C47C78" w:rsidP="00C47C78">
      <w:pPr>
        <w:pStyle w:val="PL"/>
        <w:rPr>
          <w:lang w:val="en-IN" w:eastAsia="en-IN"/>
        </w:rPr>
      </w:pPr>
      <w:r w:rsidRPr="00BA6301">
        <w:rPr>
          <w:lang w:val="en-IN" w:eastAsia="en-IN"/>
        </w:rPr>
        <w:lastRenderedPageBreak/>
        <w:t xml:space="preserve">          $ref: 'TS29</w:t>
      </w:r>
      <w:r w:rsidRPr="00BA6301">
        <w:t>122</w:t>
      </w:r>
      <w:r w:rsidRPr="00BA6301">
        <w:rPr>
          <w:lang w:val="en-IN" w:eastAsia="en-IN"/>
        </w:rPr>
        <w:t>_CommonData.yaml#/components/responses/401'</w:t>
      </w:r>
    </w:p>
    <w:p w14:paraId="4A144CC9" w14:textId="77777777" w:rsidR="00C47C78" w:rsidRPr="00BA6301" w:rsidRDefault="00C47C78" w:rsidP="00C47C78">
      <w:pPr>
        <w:pStyle w:val="PL"/>
        <w:rPr>
          <w:lang w:val="en-IN" w:eastAsia="en-IN"/>
        </w:rPr>
      </w:pPr>
      <w:r w:rsidRPr="00BA6301">
        <w:rPr>
          <w:lang w:val="en-IN" w:eastAsia="en-IN"/>
        </w:rPr>
        <w:t xml:space="preserve">        '403':</w:t>
      </w:r>
    </w:p>
    <w:p w14:paraId="07D2A42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3'</w:t>
      </w:r>
    </w:p>
    <w:p w14:paraId="36EFF336" w14:textId="77777777" w:rsidR="00C47C78" w:rsidRPr="00BA6301" w:rsidRDefault="00C47C78" w:rsidP="00C47C78">
      <w:pPr>
        <w:pStyle w:val="PL"/>
        <w:rPr>
          <w:lang w:val="en-IN" w:eastAsia="en-IN"/>
        </w:rPr>
      </w:pPr>
      <w:r w:rsidRPr="00BA6301">
        <w:rPr>
          <w:lang w:val="en-IN" w:eastAsia="en-IN"/>
        </w:rPr>
        <w:t xml:space="preserve">        '404':</w:t>
      </w:r>
    </w:p>
    <w:p w14:paraId="2E523B4E"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4'</w:t>
      </w:r>
    </w:p>
    <w:p w14:paraId="23B9ED43" w14:textId="77777777" w:rsidR="00C47C78" w:rsidRPr="00BA6301" w:rsidRDefault="00C47C78" w:rsidP="00C47C78">
      <w:pPr>
        <w:pStyle w:val="PL"/>
        <w:rPr>
          <w:lang w:val="en-IN" w:eastAsia="en-IN"/>
        </w:rPr>
      </w:pPr>
      <w:r w:rsidRPr="00BA6301">
        <w:rPr>
          <w:lang w:val="en-IN" w:eastAsia="en-IN"/>
        </w:rPr>
        <w:t xml:space="preserve">        '411':</w:t>
      </w:r>
    </w:p>
    <w:p w14:paraId="2ECFF995"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1'</w:t>
      </w:r>
    </w:p>
    <w:p w14:paraId="7BA6A596" w14:textId="77777777" w:rsidR="00C47C78" w:rsidRPr="00BA6301" w:rsidRDefault="00C47C78" w:rsidP="00C47C78">
      <w:pPr>
        <w:pStyle w:val="PL"/>
        <w:rPr>
          <w:lang w:val="en-IN" w:eastAsia="en-IN"/>
        </w:rPr>
      </w:pPr>
      <w:r w:rsidRPr="00BA6301">
        <w:rPr>
          <w:lang w:val="en-IN" w:eastAsia="en-IN"/>
        </w:rPr>
        <w:t xml:space="preserve">        '413':</w:t>
      </w:r>
    </w:p>
    <w:p w14:paraId="432B713D"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3'</w:t>
      </w:r>
    </w:p>
    <w:p w14:paraId="74A413D6" w14:textId="77777777" w:rsidR="00C47C78" w:rsidRPr="00BA6301" w:rsidRDefault="00C47C78" w:rsidP="00C47C78">
      <w:pPr>
        <w:pStyle w:val="PL"/>
        <w:rPr>
          <w:lang w:val="en-IN" w:eastAsia="en-IN"/>
        </w:rPr>
      </w:pPr>
      <w:r w:rsidRPr="00BA6301">
        <w:rPr>
          <w:lang w:val="en-IN" w:eastAsia="en-IN"/>
        </w:rPr>
        <w:t xml:space="preserve">        '415':</w:t>
      </w:r>
    </w:p>
    <w:p w14:paraId="559A0169"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5'</w:t>
      </w:r>
    </w:p>
    <w:p w14:paraId="1034FEFA" w14:textId="77777777" w:rsidR="00C47C78" w:rsidRPr="00BA6301" w:rsidRDefault="00C47C78" w:rsidP="00C47C78">
      <w:pPr>
        <w:pStyle w:val="PL"/>
        <w:rPr>
          <w:lang w:val="en-IN" w:eastAsia="en-IN"/>
        </w:rPr>
      </w:pPr>
      <w:r w:rsidRPr="00BA6301">
        <w:rPr>
          <w:lang w:val="en-IN" w:eastAsia="en-IN"/>
        </w:rPr>
        <w:t xml:space="preserve">        '429':</w:t>
      </w:r>
    </w:p>
    <w:p w14:paraId="5C266A8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29'</w:t>
      </w:r>
    </w:p>
    <w:p w14:paraId="48D18F3D" w14:textId="77777777" w:rsidR="00C47C78" w:rsidRPr="00BA6301" w:rsidRDefault="00C47C78" w:rsidP="00C47C78">
      <w:pPr>
        <w:pStyle w:val="PL"/>
        <w:rPr>
          <w:lang w:val="en-IN" w:eastAsia="en-IN"/>
        </w:rPr>
      </w:pPr>
      <w:r w:rsidRPr="00BA6301">
        <w:rPr>
          <w:lang w:val="en-IN" w:eastAsia="en-IN"/>
        </w:rPr>
        <w:t xml:space="preserve">        '500':</w:t>
      </w:r>
    </w:p>
    <w:p w14:paraId="2A70FAF7"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500'</w:t>
      </w:r>
    </w:p>
    <w:p w14:paraId="4B58AD79" w14:textId="77777777" w:rsidR="00C47C78" w:rsidRPr="00BA6301" w:rsidRDefault="00C47C78" w:rsidP="00C47C78">
      <w:pPr>
        <w:pStyle w:val="PL"/>
        <w:rPr>
          <w:lang w:val="en-IN" w:eastAsia="en-IN"/>
        </w:rPr>
      </w:pPr>
      <w:r w:rsidRPr="00BA6301">
        <w:rPr>
          <w:lang w:val="en-IN" w:eastAsia="en-IN"/>
        </w:rPr>
        <w:t xml:space="preserve">        '503':</w:t>
      </w:r>
    </w:p>
    <w:p w14:paraId="2403C95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503'</w:t>
      </w:r>
    </w:p>
    <w:p w14:paraId="404F9B92" w14:textId="77777777" w:rsidR="00C47C78" w:rsidRPr="00BA6301" w:rsidRDefault="00C47C78" w:rsidP="00C47C78">
      <w:pPr>
        <w:pStyle w:val="PL"/>
        <w:rPr>
          <w:lang w:val="en-IN" w:eastAsia="en-IN"/>
        </w:rPr>
      </w:pPr>
      <w:r w:rsidRPr="00BA6301">
        <w:rPr>
          <w:lang w:val="en-IN" w:eastAsia="en-IN"/>
        </w:rPr>
        <w:t xml:space="preserve">        default:</w:t>
      </w:r>
    </w:p>
    <w:p w14:paraId="490FF3C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default'</w:t>
      </w:r>
    </w:p>
    <w:p w14:paraId="0407D491" w14:textId="77777777" w:rsidR="00C47C78" w:rsidRPr="00BA6301" w:rsidRDefault="00C47C78" w:rsidP="00C47C78">
      <w:pPr>
        <w:pStyle w:val="PL"/>
      </w:pPr>
    </w:p>
    <w:p w14:paraId="3B7265CA" w14:textId="77777777" w:rsidR="00C47C78" w:rsidRPr="00BA6301" w:rsidRDefault="00C47C78" w:rsidP="00C47C78">
      <w:pPr>
        <w:pStyle w:val="PL"/>
      </w:pPr>
      <w:r w:rsidRPr="00BA6301">
        <w:t>components:</w:t>
      </w:r>
    </w:p>
    <w:p w14:paraId="2EB7C92E" w14:textId="77777777" w:rsidR="00C47C78" w:rsidRPr="00BA6301" w:rsidRDefault="00C47C78" w:rsidP="00C47C78">
      <w:pPr>
        <w:pStyle w:val="PL"/>
        <w:rPr>
          <w:lang w:val="en-US"/>
        </w:rPr>
      </w:pPr>
      <w:r w:rsidRPr="00BA6301">
        <w:rPr>
          <w:lang w:val="en-US"/>
        </w:rPr>
        <w:t xml:space="preserve">  securitySchemes:</w:t>
      </w:r>
    </w:p>
    <w:p w14:paraId="5BADB889" w14:textId="77777777" w:rsidR="00C47C78" w:rsidRPr="00BA6301" w:rsidRDefault="00C47C78" w:rsidP="00C47C78">
      <w:pPr>
        <w:pStyle w:val="PL"/>
        <w:rPr>
          <w:lang w:val="en-US"/>
        </w:rPr>
      </w:pPr>
      <w:r w:rsidRPr="00BA6301">
        <w:rPr>
          <w:lang w:val="en-US"/>
        </w:rPr>
        <w:t xml:space="preserve">    oAuth2ClientCredentials:</w:t>
      </w:r>
    </w:p>
    <w:p w14:paraId="328D3CE8" w14:textId="77777777" w:rsidR="00C47C78" w:rsidRPr="00BA6301" w:rsidRDefault="00C47C78" w:rsidP="00C47C78">
      <w:pPr>
        <w:pStyle w:val="PL"/>
        <w:rPr>
          <w:lang w:val="en-US"/>
        </w:rPr>
      </w:pPr>
      <w:r w:rsidRPr="00BA6301">
        <w:rPr>
          <w:lang w:val="en-US"/>
        </w:rPr>
        <w:t xml:space="preserve">      type: oauth2</w:t>
      </w:r>
    </w:p>
    <w:p w14:paraId="6F6661A7" w14:textId="77777777" w:rsidR="00C47C78" w:rsidRPr="00BA6301" w:rsidRDefault="00C47C78" w:rsidP="00C47C78">
      <w:pPr>
        <w:pStyle w:val="PL"/>
        <w:rPr>
          <w:lang w:val="en-US"/>
        </w:rPr>
      </w:pPr>
      <w:r w:rsidRPr="00BA6301">
        <w:rPr>
          <w:lang w:val="en-US"/>
        </w:rPr>
        <w:t xml:space="preserve">      flows:</w:t>
      </w:r>
    </w:p>
    <w:p w14:paraId="45BD278C" w14:textId="77777777" w:rsidR="00C47C78" w:rsidRPr="00BA6301" w:rsidRDefault="00C47C78" w:rsidP="00C47C78">
      <w:pPr>
        <w:pStyle w:val="PL"/>
        <w:rPr>
          <w:lang w:val="en-US"/>
        </w:rPr>
      </w:pPr>
      <w:r w:rsidRPr="00BA6301">
        <w:rPr>
          <w:lang w:val="en-US"/>
        </w:rPr>
        <w:t xml:space="preserve">        clientCredentials:</w:t>
      </w:r>
    </w:p>
    <w:p w14:paraId="04A304A6" w14:textId="77777777" w:rsidR="00C47C78" w:rsidRPr="00BA6301" w:rsidRDefault="00C47C78" w:rsidP="00C47C78">
      <w:pPr>
        <w:pStyle w:val="PL"/>
        <w:rPr>
          <w:lang w:val="en-US"/>
        </w:rPr>
      </w:pPr>
      <w:r w:rsidRPr="00BA6301">
        <w:rPr>
          <w:lang w:val="en-US"/>
        </w:rPr>
        <w:t xml:space="preserve">          tokenUrl: '{tokenUrl}'</w:t>
      </w:r>
    </w:p>
    <w:p w14:paraId="7CF5FF29" w14:textId="77777777" w:rsidR="00C47C78" w:rsidRPr="00BA6301" w:rsidRDefault="00C47C78" w:rsidP="00C47C78">
      <w:pPr>
        <w:pStyle w:val="PL"/>
        <w:rPr>
          <w:lang w:val="en-US"/>
        </w:rPr>
      </w:pPr>
      <w:r w:rsidRPr="00BA6301">
        <w:rPr>
          <w:lang w:val="en-US"/>
        </w:rPr>
        <w:t xml:space="preserve">          scopes: {}</w:t>
      </w:r>
    </w:p>
    <w:p w14:paraId="044AC434" w14:textId="77777777" w:rsidR="00C47C78" w:rsidRPr="00BA6301" w:rsidRDefault="00C47C78" w:rsidP="00C47C78">
      <w:pPr>
        <w:pStyle w:val="PL"/>
      </w:pPr>
    </w:p>
    <w:p w14:paraId="4355BF8E" w14:textId="77777777" w:rsidR="00C47C78" w:rsidRPr="00BA6301" w:rsidRDefault="00C47C78" w:rsidP="00C47C78">
      <w:pPr>
        <w:pStyle w:val="PL"/>
        <w:rPr>
          <w:lang w:eastAsia="zh-CN"/>
        </w:rPr>
      </w:pPr>
      <w:r w:rsidRPr="00BA6301">
        <w:t xml:space="preserve">  schemas: </w:t>
      </w:r>
    </w:p>
    <w:p w14:paraId="4BA27B0F" w14:textId="77777777" w:rsidR="00C47C78" w:rsidRPr="00BA6301" w:rsidRDefault="00C47C78" w:rsidP="00C47C78">
      <w:pPr>
        <w:pStyle w:val="PL"/>
      </w:pPr>
      <w:r w:rsidRPr="00BA6301">
        <w:t xml:space="preserve">    E</w:t>
      </w:r>
      <w:r>
        <w:t>c</w:t>
      </w:r>
      <w:r w:rsidRPr="00BA6301">
        <w:t>s</w:t>
      </w:r>
      <w:r>
        <w:t>Addr</w:t>
      </w:r>
      <w:r w:rsidRPr="00BA6301">
        <w:t>Info:</w:t>
      </w:r>
    </w:p>
    <w:p w14:paraId="3357CB70" w14:textId="77777777" w:rsidR="00C47C78" w:rsidRPr="00BA6301" w:rsidRDefault="00C47C78" w:rsidP="00C47C78">
      <w:pPr>
        <w:pStyle w:val="PL"/>
      </w:pPr>
      <w:r w:rsidRPr="00BA6301">
        <w:t xml:space="preserve">      description: Represents </w:t>
      </w:r>
      <w:r>
        <w:t>ECS Address Configuration Information</w:t>
      </w:r>
      <w:r w:rsidRPr="00BA6301">
        <w:t>.</w:t>
      </w:r>
    </w:p>
    <w:p w14:paraId="4A244B1F" w14:textId="77777777" w:rsidR="00C47C78" w:rsidRPr="00BA6301" w:rsidRDefault="00C47C78" w:rsidP="00C47C78">
      <w:pPr>
        <w:pStyle w:val="PL"/>
      </w:pPr>
      <w:r w:rsidRPr="00BA6301">
        <w:t xml:space="preserve">      type: object</w:t>
      </w:r>
    </w:p>
    <w:p w14:paraId="6D62D061" w14:textId="77777777" w:rsidR="00C47C78" w:rsidRPr="00BA6301" w:rsidRDefault="00C47C78" w:rsidP="00C47C78">
      <w:pPr>
        <w:pStyle w:val="PL"/>
      </w:pPr>
      <w:r w:rsidRPr="00BA6301">
        <w:t xml:space="preserve">      properties:</w:t>
      </w:r>
    </w:p>
    <w:p w14:paraId="02E11D91"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137EEC3"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29CF735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p>
    <w:p w14:paraId="168828BF"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p>
    <w:p w14:paraId="008FE8F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p>
    <w:p w14:paraId="2BE889A5"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p>
    <w:p w14:paraId="12F550D8"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rPr>
        <w:t>tgtUe</w:t>
      </w:r>
      <w:proofErr w:type="spellEnd"/>
      <w:r w:rsidRPr="00EA4462">
        <w:rPr>
          <w:rFonts w:ascii="Courier New" w:hAnsi="Courier New"/>
          <w:sz w:val="16"/>
        </w:rPr>
        <w:t>:</w:t>
      </w:r>
    </w:p>
    <w:p w14:paraId="682B1B89"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22_AnalyticsExposure.yaml#/components/schemas/</w:t>
      </w:r>
      <w:proofErr w:type="spellStart"/>
      <w:r w:rsidRPr="00EA4462">
        <w:rPr>
          <w:rFonts w:ascii="Courier New" w:hAnsi="Courier New"/>
          <w:sz w:val="16"/>
        </w:rPr>
        <w:t>TargetUeId</w:t>
      </w:r>
      <w:proofErr w:type="spellEnd"/>
      <w:r w:rsidRPr="00EA4462">
        <w:rPr>
          <w:rFonts w:ascii="Courier New" w:hAnsi="Courier New"/>
          <w:sz w:val="16"/>
        </w:rPr>
        <w:t>'</w:t>
      </w:r>
    </w:p>
    <w:p w14:paraId="58CC4DA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suppFeat</w:t>
      </w:r>
      <w:proofErr w:type="spellEnd"/>
      <w:r w:rsidRPr="00EA4462">
        <w:rPr>
          <w:rFonts w:ascii="Courier New" w:hAnsi="Courier New"/>
          <w:sz w:val="16"/>
        </w:rPr>
        <w:t>:</w:t>
      </w:r>
    </w:p>
    <w:p w14:paraId="30CB8045"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sz w:val="16"/>
          <w:lang w:eastAsia="zh-CN"/>
        </w:rPr>
        <w:t>SupportedFeatures</w:t>
      </w:r>
      <w:proofErr w:type="spellEnd"/>
      <w:r w:rsidRPr="00EA4462">
        <w:rPr>
          <w:rFonts w:ascii="Courier New" w:hAnsi="Courier New"/>
          <w:sz w:val="16"/>
        </w:rPr>
        <w:t>'</w:t>
      </w:r>
    </w:p>
    <w:p w14:paraId="0A049BEE"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DDEAA29"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proofErr w:type="spellStart"/>
      <w:r w:rsidRPr="00EA4462">
        <w:rPr>
          <w:rFonts w:ascii="Courier New" w:hAnsi="Courier New"/>
          <w:sz w:val="16"/>
          <w:lang w:eastAsia="zh-CN"/>
        </w:rPr>
        <w:t>ecsServerAddr</w:t>
      </w:r>
      <w:proofErr w:type="spellEnd"/>
    </w:p>
    <w:p w14:paraId="1232E9A6" w14:textId="77777777" w:rsidR="00C47C78" w:rsidRPr="00BA6301" w:rsidRDefault="00C47C78" w:rsidP="00C47C78">
      <w:pPr>
        <w:pStyle w:val="PL"/>
        <w:rPr>
          <w:lang w:eastAsia="zh-CN"/>
        </w:rPr>
      </w:pPr>
    </w:p>
    <w:p w14:paraId="463A376F" w14:textId="77777777" w:rsidR="00C47C78" w:rsidRPr="00BA6301" w:rsidRDefault="00C47C78" w:rsidP="00C47C78">
      <w:pPr>
        <w:pStyle w:val="PL"/>
        <w:rPr>
          <w:lang w:eastAsia="zh-CN"/>
        </w:rPr>
      </w:pPr>
      <w:r w:rsidRPr="00BA6301">
        <w:rPr>
          <w:lang w:eastAsia="zh-CN"/>
        </w:rPr>
        <w:t xml:space="preserve">    E</w:t>
      </w:r>
      <w:r>
        <w:rPr>
          <w:lang w:eastAsia="zh-CN"/>
        </w:rPr>
        <w:t>csAddr</w:t>
      </w:r>
      <w:r w:rsidRPr="00BA6301">
        <w:rPr>
          <w:lang w:eastAsia="zh-CN"/>
        </w:rPr>
        <w:t>DeleteCriteria:</w:t>
      </w:r>
    </w:p>
    <w:p w14:paraId="426D64A8" w14:textId="77777777" w:rsidR="00C47C78" w:rsidRPr="00BA6301" w:rsidRDefault="00C47C78" w:rsidP="00C47C78">
      <w:pPr>
        <w:pStyle w:val="PL"/>
        <w:rPr>
          <w:lang w:eastAsia="zh-CN"/>
        </w:rPr>
      </w:pPr>
      <w:r w:rsidRPr="00BA6301">
        <w:rPr>
          <w:lang w:eastAsia="zh-CN"/>
        </w:rPr>
        <w:t xml:space="preserve">      description: &gt;</w:t>
      </w:r>
    </w:p>
    <w:p w14:paraId="79BB57DF" w14:textId="77777777" w:rsidR="00C47C78" w:rsidRPr="00BA6301" w:rsidRDefault="00C47C78" w:rsidP="00C47C78">
      <w:pPr>
        <w:pStyle w:val="PL"/>
        <w:rPr>
          <w:lang w:eastAsia="zh-CN"/>
        </w:rPr>
      </w:pPr>
      <w:r w:rsidRPr="00BA6301">
        <w:rPr>
          <w:lang w:eastAsia="zh-CN"/>
        </w:rPr>
        <w:t xml:space="preserve">        Contains criteria to be used for deleting </w:t>
      </w:r>
      <w:r>
        <w:rPr>
          <w:lang w:eastAsia="zh-CN"/>
        </w:rPr>
        <w:t>ECS Address Configuration Information</w:t>
      </w:r>
      <w:r w:rsidRPr="00BA6301">
        <w:rPr>
          <w:lang w:eastAsia="zh-CN"/>
        </w:rPr>
        <w:t>.</w:t>
      </w:r>
    </w:p>
    <w:p w14:paraId="2326F3DC" w14:textId="77777777" w:rsidR="00C47C78" w:rsidRPr="00BA6301" w:rsidRDefault="00C47C78" w:rsidP="00C47C78">
      <w:pPr>
        <w:pStyle w:val="PL"/>
        <w:rPr>
          <w:lang w:eastAsia="zh-CN"/>
        </w:rPr>
      </w:pPr>
      <w:r w:rsidRPr="00BA6301">
        <w:rPr>
          <w:lang w:eastAsia="zh-CN"/>
        </w:rPr>
        <w:t xml:space="preserve">      type: object</w:t>
      </w:r>
    </w:p>
    <w:p w14:paraId="2865FD7D" w14:textId="77777777" w:rsidR="00C47C78" w:rsidRPr="00BA6301" w:rsidRDefault="00C47C78" w:rsidP="00C47C78">
      <w:pPr>
        <w:pStyle w:val="PL"/>
        <w:rPr>
          <w:lang w:eastAsia="zh-CN"/>
        </w:rPr>
      </w:pPr>
      <w:r w:rsidRPr="00BA6301">
        <w:rPr>
          <w:lang w:eastAsia="zh-CN"/>
        </w:rPr>
        <w:t xml:space="preserve">      properties:</w:t>
      </w:r>
    </w:p>
    <w:p w14:paraId="6BBA7195" w14:textId="77777777" w:rsidR="00C47C78" w:rsidRDefault="00C47C78" w:rsidP="00C47C78">
      <w:pPr>
        <w:pStyle w:val="PL"/>
        <w:rPr>
          <w:lang w:eastAsia="zh-CN"/>
        </w:rPr>
      </w:pPr>
      <w:r w:rsidRPr="00BA6301">
        <w:rPr>
          <w:lang w:eastAsia="zh-CN"/>
        </w:rPr>
        <w:t xml:space="preserve">        afId</w:t>
      </w:r>
      <w:r>
        <w:rPr>
          <w:lang w:eastAsia="zh-CN"/>
        </w:rPr>
        <w:t>s</w:t>
      </w:r>
      <w:r w:rsidRPr="00BA6301">
        <w:rPr>
          <w:lang w:eastAsia="zh-CN"/>
        </w:rPr>
        <w:t>:</w:t>
      </w:r>
    </w:p>
    <w:p w14:paraId="6AA464C7" w14:textId="77777777" w:rsidR="00C47C78" w:rsidRDefault="00C47C78" w:rsidP="00C47C78">
      <w:pPr>
        <w:pStyle w:val="PL"/>
        <w:rPr>
          <w:lang w:eastAsia="zh-CN"/>
        </w:rPr>
      </w:pPr>
      <w:r>
        <w:rPr>
          <w:lang w:eastAsia="zh-CN"/>
        </w:rPr>
        <w:t xml:space="preserve">          type: array</w:t>
      </w:r>
    </w:p>
    <w:p w14:paraId="3FBB05AD" w14:textId="77777777" w:rsidR="00C47C78" w:rsidRPr="00BA6301" w:rsidRDefault="00C47C78" w:rsidP="00C47C78">
      <w:pPr>
        <w:pStyle w:val="PL"/>
        <w:rPr>
          <w:lang w:eastAsia="zh-CN"/>
        </w:rPr>
      </w:pPr>
      <w:r>
        <w:rPr>
          <w:lang w:eastAsia="zh-CN"/>
        </w:rPr>
        <w:t xml:space="preserve">          items:</w:t>
      </w:r>
    </w:p>
    <w:p w14:paraId="04D5A075" w14:textId="77777777" w:rsidR="00C47C78" w:rsidRDefault="00C47C78" w:rsidP="00C47C78">
      <w:pPr>
        <w:pStyle w:val="PL"/>
        <w:rPr>
          <w:lang w:eastAsia="zh-CN"/>
        </w:rPr>
      </w:pPr>
      <w:r w:rsidRPr="00BA6301">
        <w:rPr>
          <w:lang w:eastAsia="zh-CN"/>
        </w:rPr>
        <w:t xml:space="preserve">          </w:t>
      </w:r>
      <w:r>
        <w:rPr>
          <w:lang w:eastAsia="zh-CN"/>
        </w:rPr>
        <w:t xml:space="preserve">  </w:t>
      </w:r>
      <w:r w:rsidRPr="00BA6301">
        <w:rPr>
          <w:lang w:eastAsia="zh-CN"/>
        </w:rPr>
        <w:t>$ref: 'TS29522_AKMA.yaml#/components/schemas/AfId'</w:t>
      </w:r>
    </w:p>
    <w:p w14:paraId="12795D7B" w14:textId="77777777" w:rsidR="00C47C78" w:rsidRDefault="00C47C78" w:rsidP="00C47C78">
      <w:pPr>
        <w:pStyle w:val="PL"/>
        <w:rPr>
          <w:lang w:eastAsia="zh-CN"/>
        </w:rPr>
      </w:pPr>
      <w:r>
        <w:rPr>
          <w:lang w:eastAsia="zh-CN"/>
        </w:rPr>
        <w:t xml:space="preserve">          minItems: 1</w:t>
      </w:r>
    </w:p>
    <w:p w14:paraId="5503FB45" w14:textId="1E6DDF55" w:rsidR="00C47C78" w:rsidRPr="00BA6301" w:rsidRDefault="00C47C78" w:rsidP="00C47C78">
      <w:pPr>
        <w:pStyle w:val="PL"/>
        <w:rPr>
          <w:lang w:eastAsia="zh-CN"/>
        </w:rPr>
      </w:pPr>
      <w:r>
        <w:rPr>
          <w:lang w:eastAsia="zh-CN"/>
        </w:rPr>
        <w:t xml:space="preserve">          description: AF iden</w:t>
      </w:r>
      <w:bookmarkStart w:id="1124" w:name="_GoBack"/>
      <w:bookmarkEnd w:id="1124"/>
      <w:r>
        <w:rPr>
          <w:lang w:eastAsia="zh-CN"/>
        </w:rPr>
        <w:t>tifiers to be used as deletion criterion.</w:t>
      </w:r>
    </w:p>
    <w:p w14:paraId="14CB59C4"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dnn</w:t>
      </w:r>
      <w:proofErr w:type="spellEnd"/>
      <w:r>
        <w:rPr>
          <w:rFonts w:ascii="Courier New" w:hAnsi="Courier New"/>
          <w:sz w:val="16"/>
          <w:lang w:eastAsia="zh-CN"/>
        </w:rPr>
        <w:t>:</w:t>
      </w:r>
    </w:p>
    <w:p w14:paraId="583F638F"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r w:rsidRPr="00E639F5">
        <w:rPr>
          <w:rFonts w:ascii="Courier New" w:hAnsi="Courier New"/>
          <w:sz w:val="16"/>
          <w:lang w:eastAsia="zh-CN"/>
        </w:rPr>
        <w:t>$ref: 'TS29</w:t>
      </w:r>
      <w:r>
        <w:rPr>
          <w:rFonts w:ascii="Courier New" w:hAnsi="Courier New"/>
          <w:sz w:val="16"/>
          <w:lang w:eastAsia="zh-CN"/>
        </w:rPr>
        <w:t>571</w:t>
      </w:r>
      <w:r w:rsidRPr="00E639F5">
        <w:rPr>
          <w:rFonts w:ascii="Courier New" w:hAnsi="Courier New"/>
          <w:sz w:val="16"/>
          <w:lang w:eastAsia="zh-CN"/>
        </w:rPr>
        <w:t>_</w:t>
      </w:r>
      <w:r>
        <w:rPr>
          <w:rFonts w:ascii="Courier New" w:hAnsi="Courier New"/>
          <w:sz w:val="16"/>
          <w:lang w:eastAsia="zh-CN"/>
        </w:rPr>
        <w:t>CommonData</w:t>
      </w:r>
      <w:r w:rsidRPr="00E639F5">
        <w:rPr>
          <w:rFonts w:ascii="Courier New" w:hAnsi="Courier New"/>
          <w:sz w:val="16"/>
          <w:lang w:eastAsia="zh-CN"/>
        </w:rPr>
        <w:t>.yaml#/components/schemas/</w:t>
      </w:r>
      <w:proofErr w:type="spellStart"/>
      <w:r>
        <w:rPr>
          <w:rFonts w:ascii="Courier New" w:hAnsi="Courier New"/>
          <w:sz w:val="16"/>
          <w:lang w:eastAsia="zh-CN"/>
        </w:rPr>
        <w:t>Dnn</w:t>
      </w:r>
      <w:proofErr w:type="spellEnd"/>
      <w:r w:rsidRPr="00E639F5">
        <w:rPr>
          <w:rFonts w:ascii="Courier New" w:hAnsi="Courier New"/>
          <w:sz w:val="16"/>
          <w:lang w:eastAsia="zh-CN"/>
        </w:rPr>
        <w:t>'</w:t>
      </w:r>
    </w:p>
    <w:p w14:paraId="12DB3700"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snssai</w:t>
      </w:r>
      <w:proofErr w:type="spellEnd"/>
      <w:r>
        <w:rPr>
          <w:rFonts w:ascii="Courier New" w:hAnsi="Courier New"/>
          <w:sz w:val="16"/>
          <w:lang w:eastAsia="zh-CN"/>
        </w:rPr>
        <w:t>:</w:t>
      </w:r>
    </w:p>
    <w:p w14:paraId="7ED9AA80"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r w:rsidRPr="00E639F5">
        <w:rPr>
          <w:rFonts w:ascii="Courier New" w:hAnsi="Courier New"/>
          <w:sz w:val="16"/>
          <w:lang w:eastAsia="zh-CN"/>
        </w:rPr>
        <w:t>$ref: 'TS29</w:t>
      </w:r>
      <w:r>
        <w:rPr>
          <w:rFonts w:ascii="Courier New" w:hAnsi="Courier New"/>
          <w:sz w:val="16"/>
          <w:lang w:eastAsia="zh-CN"/>
        </w:rPr>
        <w:t>571</w:t>
      </w:r>
      <w:r w:rsidRPr="00E639F5">
        <w:rPr>
          <w:rFonts w:ascii="Courier New" w:hAnsi="Courier New"/>
          <w:sz w:val="16"/>
          <w:lang w:eastAsia="zh-CN"/>
        </w:rPr>
        <w:t>_</w:t>
      </w:r>
      <w:r>
        <w:rPr>
          <w:rFonts w:ascii="Courier New" w:hAnsi="Courier New"/>
          <w:sz w:val="16"/>
          <w:lang w:eastAsia="zh-CN"/>
        </w:rPr>
        <w:t>CommonData</w:t>
      </w:r>
      <w:r w:rsidRPr="00E639F5">
        <w:rPr>
          <w:rFonts w:ascii="Courier New" w:hAnsi="Courier New"/>
          <w:sz w:val="16"/>
          <w:lang w:eastAsia="zh-CN"/>
        </w:rPr>
        <w:t>.yaml#/components/schemas/</w:t>
      </w:r>
      <w:proofErr w:type="spellStart"/>
      <w:r>
        <w:rPr>
          <w:rFonts w:ascii="Courier New" w:hAnsi="Courier New"/>
          <w:sz w:val="16"/>
          <w:lang w:eastAsia="zh-CN"/>
        </w:rPr>
        <w:t>Snssai</w:t>
      </w:r>
      <w:proofErr w:type="spellEnd"/>
      <w:r w:rsidRPr="00E639F5">
        <w:rPr>
          <w:rFonts w:ascii="Courier New" w:hAnsi="Courier New"/>
          <w:sz w:val="16"/>
          <w:lang w:eastAsia="zh-CN"/>
        </w:rPr>
        <w:t>'</w:t>
      </w:r>
    </w:p>
    <w:p w14:paraId="7F6EF6D8" w14:textId="77777777" w:rsidR="00C47C78" w:rsidRPr="00BA6301" w:rsidRDefault="00C47C78" w:rsidP="00C47C78">
      <w:pPr>
        <w:pStyle w:val="PL"/>
        <w:rPr>
          <w:lang w:eastAsia="zh-CN"/>
        </w:rPr>
      </w:pPr>
      <w:r w:rsidRPr="00BA6301">
        <w:rPr>
          <w:lang w:eastAsia="zh-CN"/>
        </w:rPr>
        <w:t xml:space="preserve">        </w:t>
      </w:r>
      <w:r>
        <w:rPr>
          <w:lang w:eastAsia="zh-CN"/>
        </w:rPr>
        <w:t>ecsAddrInfo</w:t>
      </w:r>
      <w:r w:rsidRPr="00BA6301">
        <w:rPr>
          <w:lang w:eastAsia="zh-CN"/>
        </w:rPr>
        <w:t>:</w:t>
      </w:r>
    </w:p>
    <w:p w14:paraId="5F00B088" w14:textId="77777777" w:rsidR="00C47C78" w:rsidRPr="00BA6301" w:rsidRDefault="00C47C78" w:rsidP="00C47C78">
      <w:pPr>
        <w:pStyle w:val="PL"/>
        <w:rPr>
          <w:lang w:eastAsia="zh-CN"/>
        </w:rPr>
      </w:pPr>
      <w:r w:rsidRPr="00BA6301">
        <w:rPr>
          <w:lang w:eastAsia="zh-CN"/>
        </w:rPr>
        <w:t xml:space="preserve">          $ref: '#/components/schemas/</w:t>
      </w:r>
      <w:r>
        <w:rPr>
          <w:lang w:eastAsia="zh-CN"/>
        </w:rPr>
        <w:t>EcsAddrInfo</w:t>
      </w:r>
      <w:r w:rsidRPr="00BA6301">
        <w:rPr>
          <w:lang w:eastAsia="zh-CN"/>
        </w:rPr>
        <w:t>'</w:t>
      </w:r>
    </w:p>
    <w:p w14:paraId="3881392F" w14:textId="77777777" w:rsidR="00C47C78" w:rsidRPr="00BA6301" w:rsidRDefault="00C47C78" w:rsidP="00C47C78">
      <w:pPr>
        <w:pStyle w:val="PL"/>
        <w:rPr>
          <w:lang w:eastAsia="zh-CN"/>
        </w:rPr>
      </w:pPr>
      <w:r w:rsidRPr="00BA6301">
        <w:rPr>
          <w:lang w:eastAsia="zh-CN"/>
        </w:rPr>
        <w:t xml:space="preserve">      anyOf:</w:t>
      </w:r>
    </w:p>
    <w:p w14:paraId="507B8981" w14:textId="77777777" w:rsidR="00C47C78" w:rsidRPr="00BA6301" w:rsidRDefault="00C47C78" w:rsidP="00C47C78">
      <w:pPr>
        <w:pStyle w:val="PL"/>
        <w:rPr>
          <w:lang w:eastAsia="zh-CN"/>
        </w:rPr>
      </w:pPr>
      <w:r w:rsidRPr="00BA6301">
        <w:rPr>
          <w:lang w:eastAsia="zh-CN"/>
        </w:rPr>
        <w:t xml:space="preserve">        - required: [afId</w:t>
      </w:r>
      <w:r>
        <w:rPr>
          <w:lang w:eastAsia="zh-CN"/>
        </w:rPr>
        <w:t>s</w:t>
      </w:r>
      <w:r w:rsidRPr="00BA6301">
        <w:rPr>
          <w:lang w:eastAsia="zh-CN"/>
        </w:rPr>
        <w:t>]</w:t>
      </w:r>
    </w:p>
    <w:p w14:paraId="2E56F401"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639F5">
        <w:rPr>
          <w:rFonts w:ascii="Courier New" w:hAnsi="Courier New"/>
          <w:sz w:val="16"/>
          <w:lang w:eastAsia="zh-CN"/>
        </w:rPr>
        <w:t xml:space="preserve">        - required: [</w:t>
      </w:r>
      <w:proofErr w:type="spellStart"/>
      <w:r>
        <w:rPr>
          <w:rFonts w:ascii="Courier New" w:hAnsi="Courier New"/>
          <w:sz w:val="16"/>
          <w:lang w:eastAsia="zh-CN"/>
        </w:rPr>
        <w:t>dnn</w:t>
      </w:r>
      <w:proofErr w:type="spellEnd"/>
      <w:r w:rsidRPr="00E639F5">
        <w:rPr>
          <w:rFonts w:ascii="Courier New" w:hAnsi="Courier New"/>
          <w:sz w:val="16"/>
          <w:lang w:eastAsia="zh-CN"/>
        </w:rPr>
        <w:t>]</w:t>
      </w:r>
    </w:p>
    <w:p w14:paraId="58DB918B"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639F5">
        <w:rPr>
          <w:rFonts w:ascii="Courier New" w:hAnsi="Courier New"/>
          <w:sz w:val="16"/>
          <w:lang w:eastAsia="zh-CN"/>
        </w:rPr>
        <w:t xml:space="preserve">        - required: [</w:t>
      </w:r>
      <w:proofErr w:type="spellStart"/>
      <w:r>
        <w:rPr>
          <w:rFonts w:ascii="Courier New" w:hAnsi="Courier New"/>
          <w:sz w:val="16"/>
          <w:lang w:eastAsia="zh-CN"/>
        </w:rPr>
        <w:t>snssai</w:t>
      </w:r>
      <w:proofErr w:type="spellEnd"/>
      <w:r w:rsidRPr="00E639F5">
        <w:rPr>
          <w:rFonts w:ascii="Courier New" w:hAnsi="Courier New"/>
          <w:sz w:val="16"/>
          <w:lang w:eastAsia="zh-CN"/>
        </w:rPr>
        <w:t>]</w:t>
      </w:r>
    </w:p>
    <w:p w14:paraId="7A6B70C3" w14:textId="77777777" w:rsidR="00C47C78" w:rsidRPr="00EA4462" w:rsidRDefault="00C47C78" w:rsidP="00C47C78">
      <w:pPr>
        <w:pStyle w:val="PL"/>
        <w:rPr>
          <w:lang w:eastAsia="zh-CN"/>
        </w:rPr>
      </w:pPr>
      <w:r w:rsidRPr="00BA6301">
        <w:rPr>
          <w:lang w:eastAsia="zh-CN"/>
        </w:rPr>
        <w:t xml:space="preserve">        - required: [</w:t>
      </w:r>
      <w:r>
        <w:rPr>
          <w:lang w:eastAsia="zh-CN"/>
        </w:rPr>
        <w:t>ecsAddrInfo</w:t>
      </w:r>
      <w:r w:rsidRPr="00BA6301">
        <w:rPr>
          <w:lang w:eastAsia="zh-CN"/>
        </w:rPr>
        <w:t>]</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B05C0" w14:textId="77777777" w:rsidR="00A76E9B" w:rsidRDefault="00A76E9B">
      <w:r>
        <w:separator/>
      </w:r>
    </w:p>
  </w:endnote>
  <w:endnote w:type="continuationSeparator" w:id="0">
    <w:p w14:paraId="79759369" w14:textId="77777777" w:rsidR="00A76E9B" w:rsidRDefault="00A76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A96663" w14:textId="77777777" w:rsidR="00A76E9B" w:rsidRDefault="00A76E9B">
      <w:r>
        <w:separator/>
      </w:r>
    </w:p>
  </w:footnote>
  <w:footnote w:type="continuationSeparator" w:id="0">
    <w:p w14:paraId="5BB567E1" w14:textId="77777777" w:rsidR="00A76E9B" w:rsidRDefault="00A76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89375A" w:rsidRDefault="0089375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89375A" w:rsidRDefault="008937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89375A" w:rsidRDefault="0089375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89375A" w:rsidRDefault="00893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rson w15:author="Huawei [Abdessamad] 2024-04 r1">
    <w15:presenceInfo w15:providerId="None" w15:userId="Huawei [Abdessamad] 2024-04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7CC6"/>
    <w:rsid w:val="000102AA"/>
    <w:rsid w:val="000109F3"/>
    <w:rsid w:val="00011B65"/>
    <w:rsid w:val="00012ED6"/>
    <w:rsid w:val="00013872"/>
    <w:rsid w:val="00013C1B"/>
    <w:rsid w:val="00014794"/>
    <w:rsid w:val="00014F09"/>
    <w:rsid w:val="000153D3"/>
    <w:rsid w:val="0001551D"/>
    <w:rsid w:val="0001590D"/>
    <w:rsid w:val="00015A7D"/>
    <w:rsid w:val="00016EE0"/>
    <w:rsid w:val="0001755A"/>
    <w:rsid w:val="00017979"/>
    <w:rsid w:val="00020C04"/>
    <w:rsid w:val="0002124A"/>
    <w:rsid w:val="000214E1"/>
    <w:rsid w:val="00022E4A"/>
    <w:rsid w:val="0002307C"/>
    <w:rsid w:val="000238B8"/>
    <w:rsid w:val="00023D92"/>
    <w:rsid w:val="0002788F"/>
    <w:rsid w:val="0003049F"/>
    <w:rsid w:val="00030DF7"/>
    <w:rsid w:val="000320D0"/>
    <w:rsid w:val="00032520"/>
    <w:rsid w:val="00033045"/>
    <w:rsid w:val="00033674"/>
    <w:rsid w:val="00034CE3"/>
    <w:rsid w:val="00035EFD"/>
    <w:rsid w:val="00035F65"/>
    <w:rsid w:val="00037801"/>
    <w:rsid w:val="00040708"/>
    <w:rsid w:val="00041032"/>
    <w:rsid w:val="00042C61"/>
    <w:rsid w:val="00043A99"/>
    <w:rsid w:val="0004540D"/>
    <w:rsid w:val="000476E4"/>
    <w:rsid w:val="00047FC8"/>
    <w:rsid w:val="0005005D"/>
    <w:rsid w:val="000516FE"/>
    <w:rsid w:val="000542B9"/>
    <w:rsid w:val="00054751"/>
    <w:rsid w:val="000548BB"/>
    <w:rsid w:val="0005554B"/>
    <w:rsid w:val="00055727"/>
    <w:rsid w:val="00055A02"/>
    <w:rsid w:val="00057086"/>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61DB"/>
    <w:rsid w:val="000D7E83"/>
    <w:rsid w:val="000E0620"/>
    <w:rsid w:val="000E2B22"/>
    <w:rsid w:val="000E2C51"/>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3EEE"/>
    <w:rsid w:val="0017582A"/>
    <w:rsid w:val="00176FB6"/>
    <w:rsid w:val="001810BC"/>
    <w:rsid w:val="0018206B"/>
    <w:rsid w:val="00182588"/>
    <w:rsid w:val="00184AD7"/>
    <w:rsid w:val="00191055"/>
    <w:rsid w:val="00191840"/>
    <w:rsid w:val="00192511"/>
    <w:rsid w:val="00192641"/>
    <w:rsid w:val="00192C46"/>
    <w:rsid w:val="00193B6B"/>
    <w:rsid w:val="001947CF"/>
    <w:rsid w:val="00195ECB"/>
    <w:rsid w:val="0019664F"/>
    <w:rsid w:val="001966B8"/>
    <w:rsid w:val="001967FD"/>
    <w:rsid w:val="001972A3"/>
    <w:rsid w:val="00197CEE"/>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179"/>
    <w:rsid w:val="001D6710"/>
    <w:rsid w:val="001D7093"/>
    <w:rsid w:val="001D7C5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2005D"/>
    <w:rsid w:val="00220A0F"/>
    <w:rsid w:val="00220CFE"/>
    <w:rsid w:val="00220DCC"/>
    <w:rsid w:val="002213C1"/>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029B"/>
    <w:rsid w:val="0028365B"/>
    <w:rsid w:val="00284FEB"/>
    <w:rsid w:val="00285358"/>
    <w:rsid w:val="00285938"/>
    <w:rsid w:val="00285C2B"/>
    <w:rsid w:val="002860C4"/>
    <w:rsid w:val="002907AF"/>
    <w:rsid w:val="0029081B"/>
    <w:rsid w:val="002916AF"/>
    <w:rsid w:val="00291DB8"/>
    <w:rsid w:val="0029231D"/>
    <w:rsid w:val="0029253B"/>
    <w:rsid w:val="00293570"/>
    <w:rsid w:val="00293726"/>
    <w:rsid w:val="002A1739"/>
    <w:rsid w:val="002A1925"/>
    <w:rsid w:val="002A25E7"/>
    <w:rsid w:val="002A2D28"/>
    <w:rsid w:val="002A51AF"/>
    <w:rsid w:val="002A5E83"/>
    <w:rsid w:val="002A762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4706"/>
    <w:rsid w:val="002D4851"/>
    <w:rsid w:val="002D5E8F"/>
    <w:rsid w:val="002D6992"/>
    <w:rsid w:val="002D7A19"/>
    <w:rsid w:val="002D7B87"/>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7BB"/>
    <w:rsid w:val="00326E94"/>
    <w:rsid w:val="00327243"/>
    <w:rsid w:val="003337FF"/>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9EF"/>
    <w:rsid w:val="00360C7B"/>
    <w:rsid w:val="0036179F"/>
    <w:rsid w:val="00361BCB"/>
    <w:rsid w:val="0036231A"/>
    <w:rsid w:val="00362ABA"/>
    <w:rsid w:val="00362F00"/>
    <w:rsid w:val="0036409A"/>
    <w:rsid w:val="00364709"/>
    <w:rsid w:val="00364F73"/>
    <w:rsid w:val="00365940"/>
    <w:rsid w:val="00365BDB"/>
    <w:rsid w:val="00366613"/>
    <w:rsid w:val="003707D5"/>
    <w:rsid w:val="00370827"/>
    <w:rsid w:val="00370FF3"/>
    <w:rsid w:val="003714B8"/>
    <w:rsid w:val="00372045"/>
    <w:rsid w:val="0037254C"/>
    <w:rsid w:val="003733AC"/>
    <w:rsid w:val="00373E43"/>
    <w:rsid w:val="00374DD4"/>
    <w:rsid w:val="003754DF"/>
    <w:rsid w:val="003757EE"/>
    <w:rsid w:val="00377016"/>
    <w:rsid w:val="00377EA4"/>
    <w:rsid w:val="00380280"/>
    <w:rsid w:val="00381567"/>
    <w:rsid w:val="003817B2"/>
    <w:rsid w:val="00382377"/>
    <w:rsid w:val="00383004"/>
    <w:rsid w:val="003900C0"/>
    <w:rsid w:val="003912CA"/>
    <w:rsid w:val="00391AFE"/>
    <w:rsid w:val="00391BBA"/>
    <w:rsid w:val="00393242"/>
    <w:rsid w:val="00393266"/>
    <w:rsid w:val="003932E9"/>
    <w:rsid w:val="003941FE"/>
    <w:rsid w:val="00394D96"/>
    <w:rsid w:val="00395E7C"/>
    <w:rsid w:val="003961B6"/>
    <w:rsid w:val="00396DD1"/>
    <w:rsid w:val="00397CD7"/>
    <w:rsid w:val="003A0CC3"/>
    <w:rsid w:val="003A103D"/>
    <w:rsid w:val="003A3442"/>
    <w:rsid w:val="003A354E"/>
    <w:rsid w:val="003A4284"/>
    <w:rsid w:val="003A4C81"/>
    <w:rsid w:val="003A53DD"/>
    <w:rsid w:val="003A56F0"/>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319"/>
    <w:rsid w:val="003E64B8"/>
    <w:rsid w:val="003E7372"/>
    <w:rsid w:val="003F06B4"/>
    <w:rsid w:val="003F3625"/>
    <w:rsid w:val="003F3C06"/>
    <w:rsid w:val="003F3CDA"/>
    <w:rsid w:val="003F3F55"/>
    <w:rsid w:val="003F4019"/>
    <w:rsid w:val="003F4067"/>
    <w:rsid w:val="003F4756"/>
    <w:rsid w:val="003F59CA"/>
    <w:rsid w:val="0040080C"/>
    <w:rsid w:val="004010B0"/>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90086"/>
    <w:rsid w:val="00490664"/>
    <w:rsid w:val="004908A1"/>
    <w:rsid w:val="004908DE"/>
    <w:rsid w:val="0049435D"/>
    <w:rsid w:val="004943CA"/>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2232"/>
    <w:rsid w:val="0053427F"/>
    <w:rsid w:val="0053461C"/>
    <w:rsid w:val="0053530B"/>
    <w:rsid w:val="00535F74"/>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0663"/>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2212"/>
    <w:rsid w:val="00592D74"/>
    <w:rsid w:val="005933C6"/>
    <w:rsid w:val="00594370"/>
    <w:rsid w:val="00594478"/>
    <w:rsid w:val="0059631D"/>
    <w:rsid w:val="00596AAB"/>
    <w:rsid w:val="005A015A"/>
    <w:rsid w:val="005A0ACF"/>
    <w:rsid w:val="005A136C"/>
    <w:rsid w:val="005A1E3B"/>
    <w:rsid w:val="005A355D"/>
    <w:rsid w:val="005A3914"/>
    <w:rsid w:val="005A73BD"/>
    <w:rsid w:val="005A796E"/>
    <w:rsid w:val="005B0E74"/>
    <w:rsid w:val="005B0EC1"/>
    <w:rsid w:val="005B1BA1"/>
    <w:rsid w:val="005B1F95"/>
    <w:rsid w:val="005B27A9"/>
    <w:rsid w:val="005B3CCA"/>
    <w:rsid w:val="005B3E17"/>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DED"/>
    <w:rsid w:val="00602F0E"/>
    <w:rsid w:val="0060391F"/>
    <w:rsid w:val="00603ECE"/>
    <w:rsid w:val="006046BB"/>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DE4"/>
    <w:rsid w:val="00656A98"/>
    <w:rsid w:val="0065738A"/>
    <w:rsid w:val="00660CC6"/>
    <w:rsid w:val="00661F2D"/>
    <w:rsid w:val="00662EAE"/>
    <w:rsid w:val="00663EE1"/>
    <w:rsid w:val="0066437B"/>
    <w:rsid w:val="006650AE"/>
    <w:rsid w:val="00665C47"/>
    <w:rsid w:val="00666866"/>
    <w:rsid w:val="006678C2"/>
    <w:rsid w:val="006720C4"/>
    <w:rsid w:val="00672749"/>
    <w:rsid w:val="00674DCC"/>
    <w:rsid w:val="00675215"/>
    <w:rsid w:val="006764BF"/>
    <w:rsid w:val="00676BAC"/>
    <w:rsid w:val="006800D4"/>
    <w:rsid w:val="006802D3"/>
    <w:rsid w:val="0068084D"/>
    <w:rsid w:val="00680EE1"/>
    <w:rsid w:val="00681174"/>
    <w:rsid w:val="006811C8"/>
    <w:rsid w:val="0068514A"/>
    <w:rsid w:val="00686D5F"/>
    <w:rsid w:val="00687412"/>
    <w:rsid w:val="006877D5"/>
    <w:rsid w:val="00690186"/>
    <w:rsid w:val="00690385"/>
    <w:rsid w:val="00693C6D"/>
    <w:rsid w:val="0069458D"/>
    <w:rsid w:val="00694B3D"/>
    <w:rsid w:val="00695808"/>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55FF"/>
    <w:rsid w:val="006F5894"/>
    <w:rsid w:val="00701292"/>
    <w:rsid w:val="00701CA4"/>
    <w:rsid w:val="00702C79"/>
    <w:rsid w:val="00703669"/>
    <w:rsid w:val="007036FD"/>
    <w:rsid w:val="00703B76"/>
    <w:rsid w:val="00707BEF"/>
    <w:rsid w:val="0071098B"/>
    <w:rsid w:val="007109BA"/>
    <w:rsid w:val="00710DE7"/>
    <w:rsid w:val="00711DDF"/>
    <w:rsid w:val="00712926"/>
    <w:rsid w:val="00714BB7"/>
    <w:rsid w:val="00716DCA"/>
    <w:rsid w:val="00716E4A"/>
    <w:rsid w:val="007172A0"/>
    <w:rsid w:val="00717955"/>
    <w:rsid w:val="00717C79"/>
    <w:rsid w:val="007217FA"/>
    <w:rsid w:val="00721C76"/>
    <w:rsid w:val="00721CEF"/>
    <w:rsid w:val="007240C6"/>
    <w:rsid w:val="007265E3"/>
    <w:rsid w:val="007270F6"/>
    <w:rsid w:val="007273DB"/>
    <w:rsid w:val="00732F61"/>
    <w:rsid w:val="00733410"/>
    <w:rsid w:val="007337F1"/>
    <w:rsid w:val="007342EB"/>
    <w:rsid w:val="0073453F"/>
    <w:rsid w:val="007352AF"/>
    <w:rsid w:val="00735ED8"/>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530A"/>
    <w:rsid w:val="007559AC"/>
    <w:rsid w:val="00760080"/>
    <w:rsid w:val="007613B8"/>
    <w:rsid w:val="00761640"/>
    <w:rsid w:val="007635DB"/>
    <w:rsid w:val="007646CC"/>
    <w:rsid w:val="00764878"/>
    <w:rsid w:val="00766429"/>
    <w:rsid w:val="007673C1"/>
    <w:rsid w:val="0076756A"/>
    <w:rsid w:val="00771B88"/>
    <w:rsid w:val="00772150"/>
    <w:rsid w:val="007723EC"/>
    <w:rsid w:val="007727BE"/>
    <w:rsid w:val="00774392"/>
    <w:rsid w:val="00776726"/>
    <w:rsid w:val="00777DBB"/>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41DD"/>
    <w:rsid w:val="007A427E"/>
    <w:rsid w:val="007A6DD8"/>
    <w:rsid w:val="007B0C77"/>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0B77"/>
    <w:rsid w:val="00820EFB"/>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69F"/>
    <w:rsid w:val="008A5720"/>
    <w:rsid w:val="008A5CB8"/>
    <w:rsid w:val="008A61FD"/>
    <w:rsid w:val="008A7397"/>
    <w:rsid w:val="008A77D1"/>
    <w:rsid w:val="008B1C25"/>
    <w:rsid w:val="008B2BDF"/>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12EA"/>
    <w:rsid w:val="00952EA7"/>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553"/>
    <w:rsid w:val="00995F9B"/>
    <w:rsid w:val="00997444"/>
    <w:rsid w:val="0099747B"/>
    <w:rsid w:val="00997E65"/>
    <w:rsid w:val="00997E95"/>
    <w:rsid w:val="009A1621"/>
    <w:rsid w:val="009A196D"/>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38C"/>
    <w:rsid w:val="009C06B9"/>
    <w:rsid w:val="009C08A1"/>
    <w:rsid w:val="009C2691"/>
    <w:rsid w:val="009C2E28"/>
    <w:rsid w:val="009C37A0"/>
    <w:rsid w:val="009C4B33"/>
    <w:rsid w:val="009C54DE"/>
    <w:rsid w:val="009D2C89"/>
    <w:rsid w:val="009D43C2"/>
    <w:rsid w:val="009D4C29"/>
    <w:rsid w:val="009D5760"/>
    <w:rsid w:val="009D581E"/>
    <w:rsid w:val="009D7170"/>
    <w:rsid w:val="009E046C"/>
    <w:rsid w:val="009E050D"/>
    <w:rsid w:val="009E2274"/>
    <w:rsid w:val="009E31A7"/>
    <w:rsid w:val="009E3297"/>
    <w:rsid w:val="009E55AF"/>
    <w:rsid w:val="009E5748"/>
    <w:rsid w:val="009E62EF"/>
    <w:rsid w:val="009E7699"/>
    <w:rsid w:val="009F21E9"/>
    <w:rsid w:val="009F3233"/>
    <w:rsid w:val="009F3883"/>
    <w:rsid w:val="009F47A5"/>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1F1"/>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0B5"/>
    <w:rsid w:val="00A64828"/>
    <w:rsid w:val="00A64A4C"/>
    <w:rsid w:val="00A66E17"/>
    <w:rsid w:val="00A6736B"/>
    <w:rsid w:val="00A70758"/>
    <w:rsid w:val="00A70B39"/>
    <w:rsid w:val="00A7138D"/>
    <w:rsid w:val="00A72BAD"/>
    <w:rsid w:val="00A73A4A"/>
    <w:rsid w:val="00A73E16"/>
    <w:rsid w:val="00A7454F"/>
    <w:rsid w:val="00A74AB9"/>
    <w:rsid w:val="00A74C22"/>
    <w:rsid w:val="00A7671C"/>
    <w:rsid w:val="00A76DFF"/>
    <w:rsid w:val="00A76E9B"/>
    <w:rsid w:val="00A80B13"/>
    <w:rsid w:val="00A83B3B"/>
    <w:rsid w:val="00A85431"/>
    <w:rsid w:val="00A85D7D"/>
    <w:rsid w:val="00A90F0C"/>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801"/>
    <w:rsid w:val="00AA4811"/>
    <w:rsid w:val="00AA56E6"/>
    <w:rsid w:val="00AA77A2"/>
    <w:rsid w:val="00AA7B0B"/>
    <w:rsid w:val="00AB1779"/>
    <w:rsid w:val="00AB1ECF"/>
    <w:rsid w:val="00AB2D66"/>
    <w:rsid w:val="00AB4F75"/>
    <w:rsid w:val="00AB5CCC"/>
    <w:rsid w:val="00AB7001"/>
    <w:rsid w:val="00AB7B97"/>
    <w:rsid w:val="00AC0545"/>
    <w:rsid w:val="00AC1D12"/>
    <w:rsid w:val="00AC284B"/>
    <w:rsid w:val="00AC5820"/>
    <w:rsid w:val="00AC651B"/>
    <w:rsid w:val="00AC7B0C"/>
    <w:rsid w:val="00AD00F1"/>
    <w:rsid w:val="00AD1CD8"/>
    <w:rsid w:val="00AD2612"/>
    <w:rsid w:val="00AD2740"/>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B15E6"/>
    <w:rsid w:val="00BB17F7"/>
    <w:rsid w:val="00BB3F41"/>
    <w:rsid w:val="00BB5DFC"/>
    <w:rsid w:val="00BB6F13"/>
    <w:rsid w:val="00BB7012"/>
    <w:rsid w:val="00BC0E39"/>
    <w:rsid w:val="00BC27FC"/>
    <w:rsid w:val="00BC2C38"/>
    <w:rsid w:val="00BC32C2"/>
    <w:rsid w:val="00BC4ACC"/>
    <w:rsid w:val="00BC4CA2"/>
    <w:rsid w:val="00BC6969"/>
    <w:rsid w:val="00BD062D"/>
    <w:rsid w:val="00BD0D66"/>
    <w:rsid w:val="00BD14CB"/>
    <w:rsid w:val="00BD1B9D"/>
    <w:rsid w:val="00BD215B"/>
    <w:rsid w:val="00BD279D"/>
    <w:rsid w:val="00BD3936"/>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EC8"/>
    <w:rsid w:val="00C057E0"/>
    <w:rsid w:val="00C05A3C"/>
    <w:rsid w:val="00C07B9B"/>
    <w:rsid w:val="00C10CA0"/>
    <w:rsid w:val="00C1120C"/>
    <w:rsid w:val="00C1138A"/>
    <w:rsid w:val="00C15610"/>
    <w:rsid w:val="00C16C0A"/>
    <w:rsid w:val="00C20A38"/>
    <w:rsid w:val="00C212C1"/>
    <w:rsid w:val="00C21C3F"/>
    <w:rsid w:val="00C222A0"/>
    <w:rsid w:val="00C22E25"/>
    <w:rsid w:val="00C232CF"/>
    <w:rsid w:val="00C24113"/>
    <w:rsid w:val="00C251C9"/>
    <w:rsid w:val="00C25842"/>
    <w:rsid w:val="00C25ECF"/>
    <w:rsid w:val="00C264B2"/>
    <w:rsid w:val="00C2653F"/>
    <w:rsid w:val="00C27A05"/>
    <w:rsid w:val="00C30514"/>
    <w:rsid w:val="00C30783"/>
    <w:rsid w:val="00C3154E"/>
    <w:rsid w:val="00C32E93"/>
    <w:rsid w:val="00C33B7B"/>
    <w:rsid w:val="00C3404E"/>
    <w:rsid w:val="00C3458F"/>
    <w:rsid w:val="00C34BFE"/>
    <w:rsid w:val="00C34EEF"/>
    <w:rsid w:val="00C35A68"/>
    <w:rsid w:val="00C35B02"/>
    <w:rsid w:val="00C36007"/>
    <w:rsid w:val="00C37AAB"/>
    <w:rsid w:val="00C4211A"/>
    <w:rsid w:val="00C44299"/>
    <w:rsid w:val="00C44568"/>
    <w:rsid w:val="00C45B03"/>
    <w:rsid w:val="00C4770B"/>
    <w:rsid w:val="00C47BB5"/>
    <w:rsid w:val="00C47C78"/>
    <w:rsid w:val="00C50090"/>
    <w:rsid w:val="00C517E3"/>
    <w:rsid w:val="00C518C6"/>
    <w:rsid w:val="00C52F0A"/>
    <w:rsid w:val="00C53C11"/>
    <w:rsid w:val="00C57A36"/>
    <w:rsid w:val="00C57C38"/>
    <w:rsid w:val="00C6140B"/>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1D61"/>
    <w:rsid w:val="00CC203C"/>
    <w:rsid w:val="00CC3433"/>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541F"/>
    <w:rsid w:val="00CF5445"/>
    <w:rsid w:val="00CF6B76"/>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6148"/>
    <w:rsid w:val="00D361DC"/>
    <w:rsid w:val="00D364CC"/>
    <w:rsid w:val="00D3652D"/>
    <w:rsid w:val="00D400D6"/>
    <w:rsid w:val="00D407D9"/>
    <w:rsid w:val="00D40853"/>
    <w:rsid w:val="00D42CC0"/>
    <w:rsid w:val="00D45205"/>
    <w:rsid w:val="00D458DC"/>
    <w:rsid w:val="00D45B9F"/>
    <w:rsid w:val="00D4704C"/>
    <w:rsid w:val="00D470B8"/>
    <w:rsid w:val="00D47A56"/>
    <w:rsid w:val="00D50255"/>
    <w:rsid w:val="00D50BAA"/>
    <w:rsid w:val="00D52132"/>
    <w:rsid w:val="00D560C0"/>
    <w:rsid w:val="00D56C68"/>
    <w:rsid w:val="00D61997"/>
    <w:rsid w:val="00D62735"/>
    <w:rsid w:val="00D62C42"/>
    <w:rsid w:val="00D62E8B"/>
    <w:rsid w:val="00D6391D"/>
    <w:rsid w:val="00D64371"/>
    <w:rsid w:val="00D66520"/>
    <w:rsid w:val="00D6718A"/>
    <w:rsid w:val="00D70998"/>
    <w:rsid w:val="00D7506A"/>
    <w:rsid w:val="00D75ED6"/>
    <w:rsid w:val="00D76287"/>
    <w:rsid w:val="00D762E4"/>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3524"/>
    <w:rsid w:val="00E13551"/>
    <w:rsid w:val="00E13F3D"/>
    <w:rsid w:val="00E163E7"/>
    <w:rsid w:val="00E172DB"/>
    <w:rsid w:val="00E201A8"/>
    <w:rsid w:val="00E256AD"/>
    <w:rsid w:val="00E2672D"/>
    <w:rsid w:val="00E270E4"/>
    <w:rsid w:val="00E30733"/>
    <w:rsid w:val="00E310B5"/>
    <w:rsid w:val="00E31B6B"/>
    <w:rsid w:val="00E32C83"/>
    <w:rsid w:val="00E33F7A"/>
    <w:rsid w:val="00E347FC"/>
    <w:rsid w:val="00E34898"/>
    <w:rsid w:val="00E3499E"/>
    <w:rsid w:val="00E363A5"/>
    <w:rsid w:val="00E36AF9"/>
    <w:rsid w:val="00E37AD1"/>
    <w:rsid w:val="00E412FA"/>
    <w:rsid w:val="00E41377"/>
    <w:rsid w:val="00E4202F"/>
    <w:rsid w:val="00E4381D"/>
    <w:rsid w:val="00E44359"/>
    <w:rsid w:val="00E44605"/>
    <w:rsid w:val="00E44774"/>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905E0"/>
    <w:rsid w:val="00E90F44"/>
    <w:rsid w:val="00E91245"/>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F7D"/>
    <w:rsid w:val="00EC68C1"/>
    <w:rsid w:val="00EC7AE3"/>
    <w:rsid w:val="00ED16C7"/>
    <w:rsid w:val="00ED176F"/>
    <w:rsid w:val="00ED2282"/>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74"/>
    <w:rsid w:val="00F0147D"/>
    <w:rsid w:val="00F01CE8"/>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27E"/>
    <w:rsid w:val="00F2795C"/>
    <w:rsid w:val="00F300FB"/>
    <w:rsid w:val="00F30F9E"/>
    <w:rsid w:val="00F32449"/>
    <w:rsid w:val="00F336B5"/>
    <w:rsid w:val="00F3529E"/>
    <w:rsid w:val="00F3543D"/>
    <w:rsid w:val="00F35651"/>
    <w:rsid w:val="00F37DCB"/>
    <w:rsid w:val="00F41759"/>
    <w:rsid w:val="00F41CC0"/>
    <w:rsid w:val="00F44A46"/>
    <w:rsid w:val="00F45B13"/>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148B"/>
    <w:rsid w:val="00F62ABD"/>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7C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BB8B9D-4E1F-4061-AEBD-0DE3FAF4D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0</Pages>
  <Words>6528</Words>
  <Characters>37211</Characters>
  <Application>Microsoft Office Word</Application>
  <DocSecurity>0</DocSecurity>
  <Lines>310</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6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11</cp:revision>
  <cp:lastPrinted>1900-01-01T00:00:00Z</cp:lastPrinted>
  <dcterms:created xsi:type="dcterms:W3CDTF">2024-04-17T06:55:00Z</dcterms:created>
  <dcterms:modified xsi:type="dcterms:W3CDTF">2024-04-17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